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footer6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header8.xml" ContentType="application/vnd.openxmlformats-officedocument.wordprocessingml.head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ackground w:color="FFFFFF"/>
  <w:body>
    <w:p w:rsidR="00F524C8" w:rsidRDefault="00906A47">
      <w:pPr>
        <w:snapToGrid w:val="0"/>
        <w:rPr>
          <w:rFonts w:ascii="黑体" w:eastAsia="黑体" w:hAnsi="黑体" w:cs="宋体"/>
          <w:b/>
          <w:sz w:val="36"/>
          <w:szCs w:val="36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0" distR="0" simplePos="0" relativeHeight="251657216" behindDoc="0" locked="0" layoutInCell="1" allowOverlap="1" wp14:anchorId="59E5F5EC" wp14:editId="66184B27">
                <wp:simplePos x="0" y="0"/>
                <wp:positionH relativeFrom="column">
                  <wp:posOffset>4457700</wp:posOffset>
                </wp:positionH>
                <wp:positionV relativeFrom="paragraph">
                  <wp:posOffset>99060</wp:posOffset>
                </wp:positionV>
                <wp:extent cx="1629410" cy="301625"/>
                <wp:effectExtent l="5080" t="0" r="3810" b="3175"/>
                <wp:wrapNone/>
                <wp:docPr id="8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9410" cy="301625"/>
                          <a:chOff x="7020" y="156"/>
                          <a:chExt cx="2565" cy="474"/>
                        </a:xfrm>
                      </wpg:grpSpPr>
                      <wps:wsp>
                        <wps:cNvPr id="9" name="Freeform 3"/>
                        <wps:cNvSpPr>
                          <a:spLocks noChangeArrowheads="1"/>
                        </wps:cNvSpPr>
                        <wps:spPr bwMode="auto">
                          <a:xfrm>
                            <a:off x="7020" y="178"/>
                            <a:ext cx="433" cy="441"/>
                          </a:xfrm>
                          <a:custGeom>
                            <a:avLst/>
                            <a:gdLst>
                              <a:gd name="T0" fmla="*/ 2884 w 2884"/>
                              <a:gd name="T1" fmla="*/ 2937 h 2937"/>
                              <a:gd name="T2" fmla="*/ 2099 w 2884"/>
                              <a:gd name="T3" fmla="*/ 2937 h 2937"/>
                              <a:gd name="T4" fmla="*/ 747 w 2884"/>
                              <a:gd name="T5" fmla="*/ 921 h 2937"/>
                              <a:gd name="T6" fmla="*/ 747 w 2884"/>
                              <a:gd name="T7" fmla="*/ 2937 h 2937"/>
                              <a:gd name="T8" fmla="*/ 0 w 2884"/>
                              <a:gd name="T9" fmla="*/ 2937 h 2937"/>
                              <a:gd name="T10" fmla="*/ 0 w 2884"/>
                              <a:gd name="T11" fmla="*/ 0 h 2937"/>
                              <a:gd name="T12" fmla="*/ 976 w 2884"/>
                              <a:gd name="T13" fmla="*/ 0 h 2937"/>
                              <a:gd name="T14" fmla="*/ 2137 w 2884"/>
                              <a:gd name="T15" fmla="*/ 1682 h 2937"/>
                              <a:gd name="T16" fmla="*/ 2137 w 2884"/>
                              <a:gd name="T17" fmla="*/ 0 h 2937"/>
                              <a:gd name="T18" fmla="*/ 2884 w 2884"/>
                              <a:gd name="T19" fmla="*/ 0 h 2937"/>
                              <a:gd name="T20" fmla="*/ 2884 w 2884"/>
                              <a:gd name="T21" fmla="*/ 2937 h 29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884" h="2937">
                                <a:moveTo>
                                  <a:pt x="2884" y="2937"/>
                                </a:moveTo>
                                <a:lnTo>
                                  <a:pt x="2099" y="2937"/>
                                </a:lnTo>
                                <a:lnTo>
                                  <a:pt x="747" y="921"/>
                                </a:lnTo>
                                <a:lnTo>
                                  <a:pt x="747" y="2937"/>
                                </a:lnTo>
                                <a:lnTo>
                                  <a:pt x="0" y="2937"/>
                                </a:lnTo>
                                <a:lnTo>
                                  <a:pt x="0" y="0"/>
                                </a:lnTo>
                                <a:lnTo>
                                  <a:pt x="976" y="0"/>
                                </a:lnTo>
                                <a:lnTo>
                                  <a:pt x="2137" y="1682"/>
                                </a:lnTo>
                                <a:lnTo>
                                  <a:pt x="2137" y="0"/>
                                </a:lnTo>
                                <a:lnTo>
                                  <a:pt x="2884" y="0"/>
                                </a:lnTo>
                                <a:lnTo>
                                  <a:pt x="2884" y="29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10" name="Freeform 4"/>
                        <wps:cNvSpPr>
                          <a:spLocks noChangeArrowheads="1"/>
                        </wps:cNvSpPr>
                        <wps:spPr bwMode="auto">
                          <a:xfrm>
                            <a:off x="7486" y="278"/>
                            <a:ext cx="382" cy="350"/>
                          </a:xfrm>
                          <a:custGeom>
                            <a:avLst/>
                            <a:gdLst>
                              <a:gd name="T0" fmla="*/ 1747 w 2532"/>
                              <a:gd name="T1" fmla="*/ 764 h 2344"/>
                              <a:gd name="T2" fmla="*/ 1702 w 2532"/>
                              <a:gd name="T3" fmla="*/ 637 h 2344"/>
                              <a:gd name="T4" fmla="*/ 1628 w 2532"/>
                              <a:gd name="T5" fmla="*/ 541 h 2344"/>
                              <a:gd name="T6" fmla="*/ 1519 w 2532"/>
                              <a:gd name="T7" fmla="*/ 477 h 2344"/>
                              <a:gd name="T8" fmla="*/ 1376 w 2532"/>
                              <a:gd name="T9" fmla="*/ 445 h 2344"/>
                              <a:gd name="T10" fmla="*/ 1211 w 2532"/>
                              <a:gd name="T11" fmla="*/ 445 h 2344"/>
                              <a:gd name="T12" fmla="*/ 1068 w 2532"/>
                              <a:gd name="T13" fmla="*/ 475 h 2344"/>
                              <a:gd name="T14" fmla="*/ 946 w 2532"/>
                              <a:gd name="T15" fmla="*/ 536 h 2344"/>
                              <a:gd name="T16" fmla="*/ 851 w 2532"/>
                              <a:gd name="T17" fmla="*/ 628 h 2344"/>
                              <a:gd name="T18" fmla="*/ 791 w 2532"/>
                              <a:gd name="T19" fmla="*/ 758 h 2344"/>
                              <a:gd name="T20" fmla="*/ 1761 w 2532"/>
                              <a:gd name="T21" fmla="*/ 894 h 2344"/>
                              <a:gd name="T22" fmla="*/ 790 w 2532"/>
                              <a:gd name="T23" fmla="*/ 1435 h 2344"/>
                              <a:gd name="T24" fmla="*/ 862 w 2532"/>
                              <a:gd name="T25" fmla="*/ 1591 h 2344"/>
                              <a:gd name="T26" fmla="*/ 985 w 2532"/>
                              <a:gd name="T27" fmla="*/ 1712 h 2344"/>
                              <a:gd name="T28" fmla="*/ 1159 w 2532"/>
                              <a:gd name="T29" fmla="*/ 1797 h 2344"/>
                              <a:gd name="T30" fmla="*/ 1387 w 2532"/>
                              <a:gd name="T31" fmla="*/ 1843 h 2344"/>
                              <a:gd name="T32" fmla="*/ 1628 w 2532"/>
                              <a:gd name="T33" fmla="*/ 1850 h 2344"/>
                              <a:gd name="T34" fmla="*/ 1807 w 2532"/>
                              <a:gd name="T35" fmla="*/ 1830 h 2344"/>
                              <a:gd name="T36" fmla="*/ 1981 w 2532"/>
                              <a:gd name="T37" fmla="*/ 1787 h 2344"/>
                              <a:gd name="T38" fmla="*/ 2243 w 2532"/>
                              <a:gd name="T39" fmla="*/ 1682 h 2344"/>
                              <a:gd name="T40" fmla="*/ 2485 w 2532"/>
                              <a:gd name="T41" fmla="*/ 2161 h 2344"/>
                              <a:gd name="T42" fmla="*/ 2112 w 2532"/>
                              <a:gd name="T43" fmla="*/ 2276 h 2344"/>
                              <a:gd name="T44" fmla="*/ 1753 w 2532"/>
                              <a:gd name="T45" fmla="*/ 2334 h 2344"/>
                              <a:gd name="T46" fmla="*/ 1397 w 2532"/>
                              <a:gd name="T47" fmla="*/ 2343 h 2344"/>
                              <a:gd name="T48" fmla="*/ 1147 w 2532"/>
                              <a:gd name="T49" fmla="*/ 2325 h 2344"/>
                              <a:gd name="T50" fmla="*/ 921 w 2532"/>
                              <a:gd name="T51" fmla="*/ 2287 h 2344"/>
                              <a:gd name="T52" fmla="*/ 718 w 2532"/>
                              <a:gd name="T53" fmla="*/ 2227 h 2344"/>
                              <a:gd name="T54" fmla="*/ 539 w 2532"/>
                              <a:gd name="T55" fmla="*/ 2146 h 2344"/>
                              <a:gd name="T56" fmla="*/ 383 w 2532"/>
                              <a:gd name="T57" fmla="*/ 2044 h 2344"/>
                              <a:gd name="T58" fmla="*/ 253 w 2532"/>
                              <a:gd name="T59" fmla="*/ 1923 h 2344"/>
                              <a:gd name="T60" fmla="*/ 150 w 2532"/>
                              <a:gd name="T61" fmla="*/ 1784 h 2344"/>
                              <a:gd name="T62" fmla="*/ 74 w 2532"/>
                              <a:gd name="T63" fmla="*/ 1626 h 2344"/>
                              <a:gd name="T64" fmla="*/ 25 w 2532"/>
                              <a:gd name="T65" fmla="*/ 1452 h 2344"/>
                              <a:gd name="T66" fmla="*/ 1 w 2532"/>
                              <a:gd name="T67" fmla="*/ 1258 h 2344"/>
                              <a:gd name="T68" fmla="*/ 6 w 2532"/>
                              <a:gd name="T69" fmla="*/ 1057 h 2344"/>
                              <a:gd name="T70" fmla="*/ 35 w 2532"/>
                              <a:gd name="T71" fmla="*/ 869 h 2344"/>
                              <a:gd name="T72" fmla="*/ 91 w 2532"/>
                              <a:gd name="T73" fmla="*/ 699 h 2344"/>
                              <a:gd name="T74" fmla="*/ 172 w 2532"/>
                              <a:gd name="T75" fmla="*/ 543 h 2344"/>
                              <a:gd name="T76" fmla="*/ 279 w 2532"/>
                              <a:gd name="T77" fmla="*/ 405 h 2344"/>
                              <a:gd name="T78" fmla="*/ 410 w 2532"/>
                              <a:gd name="T79" fmla="*/ 282 h 2344"/>
                              <a:gd name="T80" fmla="*/ 562 w 2532"/>
                              <a:gd name="T81" fmla="*/ 180 h 2344"/>
                              <a:gd name="T82" fmla="*/ 733 w 2532"/>
                              <a:gd name="T83" fmla="*/ 101 h 2344"/>
                              <a:gd name="T84" fmla="*/ 923 w 2532"/>
                              <a:gd name="T85" fmla="*/ 45 h 2344"/>
                              <a:gd name="T86" fmla="*/ 1131 w 2532"/>
                              <a:gd name="T87" fmla="*/ 12 h 2344"/>
                              <a:gd name="T88" fmla="*/ 1360 w 2532"/>
                              <a:gd name="T89" fmla="*/ 0 h 2344"/>
                              <a:gd name="T90" fmla="*/ 1568 w 2532"/>
                              <a:gd name="T91" fmla="*/ 10 h 2344"/>
                              <a:gd name="T92" fmla="*/ 1757 w 2532"/>
                              <a:gd name="T93" fmla="*/ 38 h 2344"/>
                              <a:gd name="T94" fmla="*/ 1925 w 2532"/>
                              <a:gd name="T95" fmla="*/ 86 h 2344"/>
                              <a:gd name="T96" fmla="*/ 2072 w 2532"/>
                              <a:gd name="T97" fmla="*/ 154 h 2344"/>
                              <a:gd name="T98" fmla="*/ 2199 w 2532"/>
                              <a:gd name="T99" fmla="*/ 241 h 2344"/>
                              <a:gd name="T100" fmla="*/ 2306 w 2532"/>
                              <a:gd name="T101" fmla="*/ 346 h 2344"/>
                              <a:gd name="T102" fmla="*/ 2392 w 2532"/>
                              <a:gd name="T103" fmla="*/ 469 h 2344"/>
                              <a:gd name="T104" fmla="*/ 2457 w 2532"/>
                              <a:gd name="T105" fmla="*/ 608 h 2344"/>
                              <a:gd name="T106" fmla="*/ 2503 w 2532"/>
                              <a:gd name="T107" fmla="*/ 765 h 2344"/>
                              <a:gd name="T108" fmla="*/ 2526 w 2532"/>
                              <a:gd name="T109" fmla="*/ 937 h 23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532" h="2344">
                                <a:moveTo>
                                  <a:pt x="1761" y="894"/>
                                </a:moveTo>
                                <a:lnTo>
                                  <a:pt x="1760" y="866"/>
                                </a:lnTo>
                                <a:lnTo>
                                  <a:pt x="1758" y="839"/>
                                </a:lnTo>
                                <a:lnTo>
                                  <a:pt x="1754" y="814"/>
                                </a:lnTo>
                                <a:lnTo>
                                  <a:pt x="1751" y="788"/>
                                </a:lnTo>
                                <a:lnTo>
                                  <a:pt x="1747" y="764"/>
                                </a:lnTo>
                                <a:lnTo>
                                  <a:pt x="1742" y="740"/>
                                </a:lnTo>
                                <a:lnTo>
                                  <a:pt x="1735" y="718"/>
                                </a:lnTo>
                                <a:lnTo>
                                  <a:pt x="1728" y="697"/>
                                </a:lnTo>
                                <a:lnTo>
                                  <a:pt x="1720" y="675"/>
                                </a:lnTo>
                                <a:lnTo>
                                  <a:pt x="1712" y="656"/>
                                </a:lnTo>
                                <a:lnTo>
                                  <a:pt x="1702" y="637"/>
                                </a:lnTo>
                                <a:lnTo>
                                  <a:pt x="1692" y="619"/>
                                </a:lnTo>
                                <a:lnTo>
                                  <a:pt x="1680" y="602"/>
                                </a:lnTo>
                                <a:lnTo>
                                  <a:pt x="1668" y="585"/>
                                </a:lnTo>
                                <a:lnTo>
                                  <a:pt x="1656" y="570"/>
                                </a:lnTo>
                                <a:lnTo>
                                  <a:pt x="1642" y="555"/>
                                </a:lnTo>
                                <a:lnTo>
                                  <a:pt x="1628" y="541"/>
                                </a:lnTo>
                                <a:lnTo>
                                  <a:pt x="1612" y="528"/>
                                </a:lnTo>
                                <a:lnTo>
                                  <a:pt x="1595" y="517"/>
                                </a:lnTo>
                                <a:lnTo>
                                  <a:pt x="1578" y="505"/>
                                </a:lnTo>
                                <a:lnTo>
                                  <a:pt x="1559" y="495"/>
                                </a:lnTo>
                                <a:lnTo>
                                  <a:pt x="1540" y="486"/>
                                </a:lnTo>
                                <a:lnTo>
                                  <a:pt x="1519" y="477"/>
                                </a:lnTo>
                                <a:lnTo>
                                  <a:pt x="1498" y="470"/>
                                </a:lnTo>
                                <a:lnTo>
                                  <a:pt x="1476" y="463"/>
                                </a:lnTo>
                                <a:lnTo>
                                  <a:pt x="1452" y="457"/>
                                </a:lnTo>
                                <a:lnTo>
                                  <a:pt x="1428" y="452"/>
                                </a:lnTo>
                                <a:lnTo>
                                  <a:pt x="1403" y="448"/>
                                </a:lnTo>
                                <a:lnTo>
                                  <a:pt x="1376" y="445"/>
                                </a:lnTo>
                                <a:lnTo>
                                  <a:pt x="1348" y="443"/>
                                </a:lnTo>
                                <a:lnTo>
                                  <a:pt x="1321" y="441"/>
                                </a:lnTo>
                                <a:lnTo>
                                  <a:pt x="1291" y="441"/>
                                </a:lnTo>
                                <a:lnTo>
                                  <a:pt x="1264" y="441"/>
                                </a:lnTo>
                                <a:lnTo>
                                  <a:pt x="1237" y="443"/>
                                </a:lnTo>
                                <a:lnTo>
                                  <a:pt x="1211" y="445"/>
                                </a:lnTo>
                                <a:lnTo>
                                  <a:pt x="1186" y="447"/>
                                </a:lnTo>
                                <a:lnTo>
                                  <a:pt x="1161" y="452"/>
                                </a:lnTo>
                                <a:lnTo>
                                  <a:pt x="1137" y="456"/>
                                </a:lnTo>
                                <a:lnTo>
                                  <a:pt x="1113" y="461"/>
                                </a:lnTo>
                                <a:lnTo>
                                  <a:pt x="1090" y="468"/>
                                </a:lnTo>
                                <a:lnTo>
                                  <a:pt x="1068" y="475"/>
                                </a:lnTo>
                                <a:lnTo>
                                  <a:pt x="1045" y="484"/>
                                </a:lnTo>
                                <a:lnTo>
                                  <a:pt x="1024" y="492"/>
                                </a:lnTo>
                                <a:lnTo>
                                  <a:pt x="1004" y="502"/>
                                </a:lnTo>
                                <a:lnTo>
                                  <a:pt x="984" y="512"/>
                                </a:lnTo>
                                <a:lnTo>
                                  <a:pt x="965" y="524"/>
                                </a:lnTo>
                                <a:lnTo>
                                  <a:pt x="946" y="536"/>
                                </a:lnTo>
                                <a:lnTo>
                                  <a:pt x="927" y="549"/>
                                </a:lnTo>
                                <a:lnTo>
                                  <a:pt x="910" y="562"/>
                                </a:lnTo>
                                <a:lnTo>
                                  <a:pt x="894" y="577"/>
                                </a:lnTo>
                                <a:lnTo>
                                  <a:pt x="878" y="593"/>
                                </a:lnTo>
                                <a:lnTo>
                                  <a:pt x="865" y="610"/>
                                </a:lnTo>
                                <a:lnTo>
                                  <a:pt x="851" y="628"/>
                                </a:lnTo>
                                <a:lnTo>
                                  <a:pt x="839" y="648"/>
                                </a:lnTo>
                                <a:lnTo>
                                  <a:pt x="827" y="668"/>
                                </a:lnTo>
                                <a:lnTo>
                                  <a:pt x="817" y="689"/>
                                </a:lnTo>
                                <a:lnTo>
                                  <a:pt x="807" y="711"/>
                                </a:lnTo>
                                <a:lnTo>
                                  <a:pt x="799" y="734"/>
                                </a:lnTo>
                                <a:lnTo>
                                  <a:pt x="791" y="758"/>
                                </a:lnTo>
                                <a:lnTo>
                                  <a:pt x="785" y="783"/>
                                </a:lnTo>
                                <a:lnTo>
                                  <a:pt x="780" y="809"/>
                                </a:lnTo>
                                <a:lnTo>
                                  <a:pt x="774" y="836"/>
                                </a:lnTo>
                                <a:lnTo>
                                  <a:pt x="771" y="865"/>
                                </a:lnTo>
                                <a:lnTo>
                                  <a:pt x="769" y="894"/>
                                </a:lnTo>
                                <a:lnTo>
                                  <a:pt x="1761" y="894"/>
                                </a:lnTo>
                                <a:close/>
                                <a:moveTo>
                                  <a:pt x="2532" y="1311"/>
                                </a:moveTo>
                                <a:lnTo>
                                  <a:pt x="771" y="1311"/>
                                </a:lnTo>
                                <a:lnTo>
                                  <a:pt x="773" y="1344"/>
                                </a:lnTo>
                                <a:lnTo>
                                  <a:pt x="777" y="1375"/>
                                </a:lnTo>
                                <a:lnTo>
                                  <a:pt x="784" y="1405"/>
                                </a:lnTo>
                                <a:lnTo>
                                  <a:pt x="790" y="1435"/>
                                </a:lnTo>
                                <a:lnTo>
                                  <a:pt x="799" y="1463"/>
                                </a:lnTo>
                                <a:lnTo>
                                  <a:pt x="808" y="1490"/>
                                </a:lnTo>
                                <a:lnTo>
                                  <a:pt x="820" y="1517"/>
                                </a:lnTo>
                                <a:lnTo>
                                  <a:pt x="833" y="1542"/>
                                </a:lnTo>
                                <a:lnTo>
                                  <a:pt x="846" y="1567"/>
                                </a:lnTo>
                                <a:lnTo>
                                  <a:pt x="862" y="1591"/>
                                </a:lnTo>
                                <a:lnTo>
                                  <a:pt x="879" y="1614"/>
                                </a:lnTo>
                                <a:lnTo>
                                  <a:pt x="898" y="1635"/>
                                </a:lnTo>
                                <a:lnTo>
                                  <a:pt x="918" y="1656"/>
                                </a:lnTo>
                                <a:lnTo>
                                  <a:pt x="939" y="1675"/>
                                </a:lnTo>
                                <a:lnTo>
                                  <a:pt x="961" y="1695"/>
                                </a:lnTo>
                                <a:lnTo>
                                  <a:pt x="985" y="1712"/>
                                </a:lnTo>
                                <a:lnTo>
                                  <a:pt x="1010" y="1729"/>
                                </a:lnTo>
                                <a:lnTo>
                                  <a:pt x="1038" y="1745"/>
                                </a:lnTo>
                                <a:lnTo>
                                  <a:pt x="1066" y="1759"/>
                                </a:lnTo>
                                <a:lnTo>
                                  <a:pt x="1095" y="1773"/>
                                </a:lnTo>
                                <a:lnTo>
                                  <a:pt x="1127" y="1785"/>
                                </a:lnTo>
                                <a:lnTo>
                                  <a:pt x="1159" y="1797"/>
                                </a:lnTo>
                                <a:lnTo>
                                  <a:pt x="1194" y="1807"/>
                                </a:lnTo>
                                <a:lnTo>
                                  <a:pt x="1229" y="1816"/>
                                </a:lnTo>
                                <a:lnTo>
                                  <a:pt x="1266" y="1824"/>
                                </a:lnTo>
                                <a:lnTo>
                                  <a:pt x="1305" y="1832"/>
                                </a:lnTo>
                                <a:lnTo>
                                  <a:pt x="1345" y="1837"/>
                                </a:lnTo>
                                <a:lnTo>
                                  <a:pt x="1387" y="1843"/>
                                </a:lnTo>
                                <a:lnTo>
                                  <a:pt x="1429" y="1846"/>
                                </a:lnTo>
                                <a:lnTo>
                                  <a:pt x="1474" y="1849"/>
                                </a:lnTo>
                                <a:lnTo>
                                  <a:pt x="1519" y="1850"/>
                                </a:lnTo>
                                <a:lnTo>
                                  <a:pt x="1567" y="1851"/>
                                </a:lnTo>
                                <a:lnTo>
                                  <a:pt x="1597" y="1851"/>
                                </a:lnTo>
                                <a:lnTo>
                                  <a:pt x="1628" y="1850"/>
                                </a:lnTo>
                                <a:lnTo>
                                  <a:pt x="1658" y="1848"/>
                                </a:lnTo>
                                <a:lnTo>
                                  <a:pt x="1687" y="1846"/>
                                </a:lnTo>
                                <a:lnTo>
                                  <a:pt x="1717" y="1843"/>
                                </a:lnTo>
                                <a:lnTo>
                                  <a:pt x="1747" y="1839"/>
                                </a:lnTo>
                                <a:lnTo>
                                  <a:pt x="1777" y="1835"/>
                                </a:lnTo>
                                <a:lnTo>
                                  <a:pt x="1807" y="1830"/>
                                </a:lnTo>
                                <a:lnTo>
                                  <a:pt x="1836" y="1824"/>
                                </a:lnTo>
                                <a:lnTo>
                                  <a:pt x="1865" y="1818"/>
                                </a:lnTo>
                                <a:lnTo>
                                  <a:pt x="1895" y="1812"/>
                                </a:lnTo>
                                <a:lnTo>
                                  <a:pt x="1923" y="1804"/>
                                </a:lnTo>
                                <a:lnTo>
                                  <a:pt x="1952" y="1797"/>
                                </a:lnTo>
                                <a:lnTo>
                                  <a:pt x="1981" y="1787"/>
                                </a:lnTo>
                                <a:lnTo>
                                  <a:pt x="2010" y="1779"/>
                                </a:lnTo>
                                <a:lnTo>
                                  <a:pt x="2038" y="1768"/>
                                </a:lnTo>
                                <a:lnTo>
                                  <a:pt x="2095" y="1748"/>
                                </a:lnTo>
                                <a:lnTo>
                                  <a:pt x="2147" y="1726"/>
                                </a:lnTo>
                                <a:lnTo>
                                  <a:pt x="2197" y="1704"/>
                                </a:lnTo>
                                <a:lnTo>
                                  <a:pt x="2243" y="1682"/>
                                </a:lnTo>
                                <a:lnTo>
                                  <a:pt x="2287" y="1659"/>
                                </a:lnTo>
                                <a:lnTo>
                                  <a:pt x="2327" y="1637"/>
                                </a:lnTo>
                                <a:lnTo>
                                  <a:pt x="2365" y="1614"/>
                                </a:lnTo>
                                <a:lnTo>
                                  <a:pt x="2400" y="1590"/>
                                </a:lnTo>
                                <a:lnTo>
                                  <a:pt x="2485" y="1590"/>
                                </a:lnTo>
                                <a:lnTo>
                                  <a:pt x="2485" y="2161"/>
                                </a:lnTo>
                                <a:lnTo>
                                  <a:pt x="2420" y="2184"/>
                                </a:lnTo>
                                <a:lnTo>
                                  <a:pt x="2357" y="2206"/>
                                </a:lnTo>
                                <a:lnTo>
                                  <a:pt x="2294" y="2226"/>
                                </a:lnTo>
                                <a:lnTo>
                                  <a:pt x="2233" y="2244"/>
                                </a:lnTo>
                                <a:lnTo>
                                  <a:pt x="2172" y="2261"/>
                                </a:lnTo>
                                <a:lnTo>
                                  <a:pt x="2112" y="2276"/>
                                </a:lnTo>
                                <a:lnTo>
                                  <a:pt x="2053" y="2289"/>
                                </a:lnTo>
                                <a:lnTo>
                                  <a:pt x="1995" y="2301"/>
                                </a:lnTo>
                                <a:lnTo>
                                  <a:pt x="1937" y="2311"/>
                                </a:lnTo>
                                <a:lnTo>
                                  <a:pt x="1877" y="2320"/>
                                </a:lnTo>
                                <a:lnTo>
                                  <a:pt x="1816" y="2327"/>
                                </a:lnTo>
                                <a:lnTo>
                                  <a:pt x="1753" y="2334"/>
                                </a:lnTo>
                                <a:lnTo>
                                  <a:pt x="1688" y="2338"/>
                                </a:lnTo>
                                <a:lnTo>
                                  <a:pt x="1623" y="2341"/>
                                </a:lnTo>
                                <a:lnTo>
                                  <a:pt x="1556" y="2343"/>
                                </a:lnTo>
                                <a:lnTo>
                                  <a:pt x="1487" y="2344"/>
                                </a:lnTo>
                                <a:lnTo>
                                  <a:pt x="1442" y="2344"/>
                                </a:lnTo>
                                <a:lnTo>
                                  <a:pt x="1397" y="2343"/>
                                </a:lnTo>
                                <a:lnTo>
                                  <a:pt x="1355" y="2342"/>
                                </a:lnTo>
                                <a:lnTo>
                                  <a:pt x="1312" y="2340"/>
                                </a:lnTo>
                                <a:lnTo>
                                  <a:pt x="1270" y="2337"/>
                                </a:lnTo>
                                <a:lnTo>
                                  <a:pt x="1228" y="2334"/>
                                </a:lnTo>
                                <a:lnTo>
                                  <a:pt x="1188" y="2330"/>
                                </a:lnTo>
                                <a:lnTo>
                                  <a:pt x="1147" y="2325"/>
                                </a:lnTo>
                                <a:lnTo>
                                  <a:pt x="1108" y="2321"/>
                                </a:lnTo>
                                <a:lnTo>
                                  <a:pt x="1070" y="2315"/>
                                </a:lnTo>
                                <a:lnTo>
                                  <a:pt x="1031" y="2309"/>
                                </a:lnTo>
                                <a:lnTo>
                                  <a:pt x="994" y="2302"/>
                                </a:lnTo>
                                <a:lnTo>
                                  <a:pt x="957" y="2295"/>
                                </a:lnTo>
                                <a:lnTo>
                                  <a:pt x="921" y="2287"/>
                                </a:lnTo>
                                <a:lnTo>
                                  <a:pt x="886" y="2278"/>
                                </a:lnTo>
                                <a:lnTo>
                                  <a:pt x="851" y="2270"/>
                                </a:lnTo>
                                <a:lnTo>
                                  <a:pt x="817" y="2260"/>
                                </a:lnTo>
                                <a:lnTo>
                                  <a:pt x="783" y="2249"/>
                                </a:lnTo>
                                <a:lnTo>
                                  <a:pt x="750" y="2239"/>
                                </a:lnTo>
                                <a:lnTo>
                                  <a:pt x="718" y="2227"/>
                                </a:lnTo>
                                <a:lnTo>
                                  <a:pt x="687" y="2215"/>
                                </a:lnTo>
                                <a:lnTo>
                                  <a:pt x="656" y="2203"/>
                                </a:lnTo>
                                <a:lnTo>
                                  <a:pt x="625" y="2190"/>
                                </a:lnTo>
                                <a:lnTo>
                                  <a:pt x="596" y="2176"/>
                                </a:lnTo>
                                <a:lnTo>
                                  <a:pt x="567" y="2161"/>
                                </a:lnTo>
                                <a:lnTo>
                                  <a:pt x="539" y="2146"/>
                                </a:lnTo>
                                <a:lnTo>
                                  <a:pt x="512" y="2131"/>
                                </a:lnTo>
                                <a:lnTo>
                                  <a:pt x="484" y="2115"/>
                                </a:lnTo>
                                <a:lnTo>
                                  <a:pt x="458" y="2098"/>
                                </a:lnTo>
                                <a:lnTo>
                                  <a:pt x="433" y="2081"/>
                                </a:lnTo>
                                <a:lnTo>
                                  <a:pt x="407" y="2063"/>
                                </a:lnTo>
                                <a:lnTo>
                                  <a:pt x="383" y="2044"/>
                                </a:lnTo>
                                <a:lnTo>
                                  <a:pt x="360" y="2026"/>
                                </a:lnTo>
                                <a:lnTo>
                                  <a:pt x="337" y="2006"/>
                                </a:lnTo>
                                <a:lnTo>
                                  <a:pt x="315" y="1986"/>
                                </a:lnTo>
                                <a:lnTo>
                                  <a:pt x="294" y="1965"/>
                                </a:lnTo>
                                <a:lnTo>
                                  <a:pt x="273" y="1945"/>
                                </a:lnTo>
                                <a:lnTo>
                                  <a:pt x="253" y="1923"/>
                                </a:lnTo>
                                <a:lnTo>
                                  <a:pt x="234" y="1901"/>
                                </a:lnTo>
                                <a:lnTo>
                                  <a:pt x="216" y="1879"/>
                                </a:lnTo>
                                <a:lnTo>
                                  <a:pt x="198" y="1855"/>
                                </a:lnTo>
                                <a:lnTo>
                                  <a:pt x="181" y="1832"/>
                                </a:lnTo>
                                <a:lnTo>
                                  <a:pt x="165" y="1808"/>
                                </a:lnTo>
                                <a:lnTo>
                                  <a:pt x="150" y="1784"/>
                                </a:lnTo>
                                <a:lnTo>
                                  <a:pt x="135" y="1758"/>
                                </a:lnTo>
                                <a:lnTo>
                                  <a:pt x="121" y="1733"/>
                                </a:lnTo>
                                <a:lnTo>
                                  <a:pt x="109" y="1707"/>
                                </a:lnTo>
                                <a:lnTo>
                                  <a:pt x="96" y="1681"/>
                                </a:lnTo>
                                <a:lnTo>
                                  <a:pt x="84" y="1654"/>
                                </a:lnTo>
                                <a:lnTo>
                                  <a:pt x="74" y="1626"/>
                                </a:lnTo>
                                <a:lnTo>
                                  <a:pt x="63" y="1599"/>
                                </a:lnTo>
                                <a:lnTo>
                                  <a:pt x="54" y="1570"/>
                                </a:lnTo>
                                <a:lnTo>
                                  <a:pt x="46" y="1541"/>
                                </a:lnTo>
                                <a:lnTo>
                                  <a:pt x="37" y="1511"/>
                                </a:lnTo>
                                <a:lnTo>
                                  <a:pt x="30" y="1482"/>
                                </a:lnTo>
                                <a:lnTo>
                                  <a:pt x="25" y="1452"/>
                                </a:lnTo>
                                <a:lnTo>
                                  <a:pt x="18" y="1421"/>
                                </a:lnTo>
                                <a:lnTo>
                                  <a:pt x="14" y="1389"/>
                                </a:lnTo>
                                <a:lnTo>
                                  <a:pt x="10" y="1357"/>
                                </a:lnTo>
                                <a:lnTo>
                                  <a:pt x="7" y="1325"/>
                                </a:lnTo>
                                <a:lnTo>
                                  <a:pt x="3" y="1292"/>
                                </a:lnTo>
                                <a:lnTo>
                                  <a:pt x="1" y="1258"/>
                                </a:lnTo>
                                <a:lnTo>
                                  <a:pt x="0" y="1225"/>
                                </a:lnTo>
                                <a:lnTo>
                                  <a:pt x="0" y="1190"/>
                                </a:lnTo>
                                <a:lnTo>
                                  <a:pt x="0" y="1156"/>
                                </a:lnTo>
                                <a:lnTo>
                                  <a:pt x="1" y="1123"/>
                                </a:lnTo>
                                <a:lnTo>
                                  <a:pt x="3" y="1090"/>
                                </a:lnTo>
                                <a:lnTo>
                                  <a:pt x="6" y="1057"/>
                                </a:lnTo>
                                <a:lnTo>
                                  <a:pt x="9" y="1025"/>
                                </a:lnTo>
                                <a:lnTo>
                                  <a:pt x="13" y="993"/>
                                </a:lnTo>
                                <a:lnTo>
                                  <a:pt x="17" y="961"/>
                                </a:lnTo>
                                <a:lnTo>
                                  <a:pt x="23" y="930"/>
                                </a:lnTo>
                                <a:lnTo>
                                  <a:pt x="29" y="899"/>
                                </a:lnTo>
                                <a:lnTo>
                                  <a:pt x="35" y="869"/>
                                </a:lnTo>
                                <a:lnTo>
                                  <a:pt x="43" y="839"/>
                                </a:lnTo>
                                <a:lnTo>
                                  <a:pt x="51" y="811"/>
                                </a:lnTo>
                                <a:lnTo>
                                  <a:pt x="60" y="782"/>
                                </a:lnTo>
                                <a:lnTo>
                                  <a:pt x="69" y="754"/>
                                </a:lnTo>
                                <a:lnTo>
                                  <a:pt x="80" y="725"/>
                                </a:lnTo>
                                <a:lnTo>
                                  <a:pt x="91" y="699"/>
                                </a:lnTo>
                                <a:lnTo>
                                  <a:pt x="102" y="671"/>
                                </a:lnTo>
                                <a:lnTo>
                                  <a:pt x="115" y="645"/>
                                </a:lnTo>
                                <a:lnTo>
                                  <a:pt x="128" y="619"/>
                                </a:lnTo>
                                <a:lnTo>
                                  <a:pt x="142" y="593"/>
                                </a:lnTo>
                                <a:lnTo>
                                  <a:pt x="157" y="568"/>
                                </a:lnTo>
                                <a:lnTo>
                                  <a:pt x="172" y="543"/>
                                </a:lnTo>
                                <a:lnTo>
                                  <a:pt x="188" y="519"/>
                                </a:lnTo>
                                <a:lnTo>
                                  <a:pt x="204" y="495"/>
                                </a:lnTo>
                                <a:lnTo>
                                  <a:pt x="222" y="472"/>
                                </a:lnTo>
                                <a:lnTo>
                                  <a:pt x="241" y="449"/>
                                </a:lnTo>
                                <a:lnTo>
                                  <a:pt x="259" y="426"/>
                                </a:lnTo>
                                <a:lnTo>
                                  <a:pt x="279" y="405"/>
                                </a:lnTo>
                                <a:lnTo>
                                  <a:pt x="299" y="382"/>
                                </a:lnTo>
                                <a:lnTo>
                                  <a:pt x="319" y="362"/>
                                </a:lnTo>
                                <a:lnTo>
                                  <a:pt x="342" y="341"/>
                                </a:lnTo>
                                <a:lnTo>
                                  <a:pt x="364" y="321"/>
                                </a:lnTo>
                                <a:lnTo>
                                  <a:pt x="386" y="301"/>
                                </a:lnTo>
                                <a:lnTo>
                                  <a:pt x="410" y="282"/>
                                </a:lnTo>
                                <a:lnTo>
                                  <a:pt x="434" y="263"/>
                                </a:lnTo>
                                <a:lnTo>
                                  <a:pt x="458" y="246"/>
                                </a:lnTo>
                                <a:lnTo>
                                  <a:pt x="484" y="228"/>
                                </a:lnTo>
                                <a:lnTo>
                                  <a:pt x="509" y="212"/>
                                </a:lnTo>
                                <a:lnTo>
                                  <a:pt x="535" y="196"/>
                                </a:lnTo>
                                <a:lnTo>
                                  <a:pt x="562" y="180"/>
                                </a:lnTo>
                                <a:lnTo>
                                  <a:pt x="589" y="166"/>
                                </a:lnTo>
                                <a:lnTo>
                                  <a:pt x="617" y="151"/>
                                </a:lnTo>
                                <a:lnTo>
                                  <a:pt x="646" y="138"/>
                                </a:lnTo>
                                <a:lnTo>
                                  <a:pt x="674" y="126"/>
                                </a:lnTo>
                                <a:lnTo>
                                  <a:pt x="703" y="113"/>
                                </a:lnTo>
                                <a:lnTo>
                                  <a:pt x="733" y="101"/>
                                </a:lnTo>
                                <a:lnTo>
                                  <a:pt x="764" y="91"/>
                                </a:lnTo>
                                <a:lnTo>
                                  <a:pt x="794" y="80"/>
                                </a:lnTo>
                                <a:lnTo>
                                  <a:pt x="825" y="70"/>
                                </a:lnTo>
                                <a:lnTo>
                                  <a:pt x="857" y="62"/>
                                </a:lnTo>
                                <a:lnTo>
                                  <a:pt x="890" y="53"/>
                                </a:lnTo>
                                <a:lnTo>
                                  <a:pt x="923" y="45"/>
                                </a:lnTo>
                                <a:lnTo>
                                  <a:pt x="956" y="38"/>
                                </a:lnTo>
                                <a:lnTo>
                                  <a:pt x="990" y="31"/>
                                </a:lnTo>
                                <a:lnTo>
                                  <a:pt x="1025" y="26"/>
                                </a:lnTo>
                                <a:lnTo>
                                  <a:pt x="1060" y="20"/>
                                </a:lnTo>
                                <a:lnTo>
                                  <a:pt x="1095" y="15"/>
                                </a:lnTo>
                                <a:lnTo>
                                  <a:pt x="1131" y="12"/>
                                </a:lnTo>
                                <a:lnTo>
                                  <a:pt x="1169" y="7"/>
                                </a:lnTo>
                                <a:lnTo>
                                  <a:pt x="1206" y="5"/>
                                </a:lnTo>
                                <a:lnTo>
                                  <a:pt x="1243" y="3"/>
                                </a:lnTo>
                                <a:lnTo>
                                  <a:pt x="1281" y="1"/>
                                </a:lnTo>
                                <a:lnTo>
                                  <a:pt x="1321" y="0"/>
                                </a:lnTo>
                                <a:lnTo>
                                  <a:pt x="1360" y="0"/>
                                </a:lnTo>
                                <a:lnTo>
                                  <a:pt x="1396" y="0"/>
                                </a:lnTo>
                                <a:lnTo>
                                  <a:pt x="1431" y="1"/>
                                </a:lnTo>
                                <a:lnTo>
                                  <a:pt x="1466" y="2"/>
                                </a:lnTo>
                                <a:lnTo>
                                  <a:pt x="1500" y="4"/>
                                </a:lnTo>
                                <a:lnTo>
                                  <a:pt x="1534" y="6"/>
                                </a:lnTo>
                                <a:lnTo>
                                  <a:pt x="1568" y="10"/>
                                </a:lnTo>
                                <a:lnTo>
                                  <a:pt x="1601" y="13"/>
                                </a:lnTo>
                                <a:lnTo>
                                  <a:pt x="1633" y="17"/>
                                </a:lnTo>
                                <a:lnTo>
                                  <a:pt x="1665" y="21"/>
                                </a:lnTo>
                                <a:lnTo>
                                  <a:pt x="1696" y="27"/>
                                </a:lnTo>
                                <a:lnTo>
                                  <a:pt x="1727" y="32"/>
                                </a:lnTo>
                                <a:lnTo>
                                  <a:pt x="1757" y="38"/>
                                </a:lnTo>
                                <a:lnTo>
                                  <a:pt x="1785" y="45"/>
                                </a:lnTo>
                                <a:lnTo>
                                  <a:pt x="1815" y="52"/>
                                </a:lnTo>
                                <a:lnTo>
                                  <a:pt x="1843" y="61"/>
                                </a:lnTo>
                                <a:lnTo>
                                  <a:pt x="1870" y="68"/>
                                </a:lnTo>
                                <a:lnTo>
                                  <a:pt x="1898" y="78"/>
                                </a:lnTo>
                                <a:lnTo>
                                  <a:pt x="1925" y="86"/>
                                </a:lnTo>
                                <a:lnTo>
                                  <a:pt x="1950" y="97"/>
                                </a:lnTo>
                                <a:lnTo>
                                  <a:pt x="1976" y="108"/>
                                </a:lnTo>
                                <a:lnTo>
                                  <a:pt x="2001" y="118"/>
                                </a:lnTo>
                                <a:lnTo>
                                  <a:pt x="2026" y="130"/>
                                </a:lnTo>
                                <a:lnTo>
                                  <a:pt x="2049" y="142"/>
                                </a:lnTo>
                                <a:lnTo>
                                  <a:pt x="2072" y="154"/>
                                </a:lnTo>
                                <a:lnTo>
                                  <a:pt x="2095" y="167"/>
                                </a:lnTo>
                                <a:lnTo>
                                  <a:pt x="2117" y="181"/>
                                </a:lnTo>
                                <a:lnTo>
                                  <a:pt x="2138" y="195"/>
                                </a:lnTo>
                                <a:lnTo>
                                  <a:pt x="2159" y="210"/>
                                </a:lnTo>
                                <a:lnTo>
                                  <a:pt x="2180" y="225"/>
                                </a:lnTo>
                                <a:lnTo>
                                  <a:pt x="2199" y="241"/>
                                </a:lnTo>
                                <a:lnTo>
                                  <a:pt x="2218" y="257"/>
                                </a:lnTo>
                                <a:lnTo>
                                  <a:pt x="2237" y="274"/>
                                </a:lnTo>
                                <a:lnTo>
                                  <a:pt x="2255" y="292"/>
                                </a:lnTo>
                                <a:lnTo>
                                  <a:pt x="2272" y="309"/>
                                </a:lnTo>
                                <a:lnTo>
                                  <a:pt x="2289" y="327"/>
                                </a:lnTo>
                                <a:lnTo>
                                  <a:pt x="2306" y="346"/>
                                </a:lnTo>
                                <a:lnTo>
                                  <a:pt x="2322" y="365"/>
                                </a:lnTo>
                                <a:lnTo>
                                  <a:pt x="2337" y="386"/>
                                </a:lnTo>
                                <a:lnTo>
                                  <a:pt x="2352" y="406"/>
                                </a:lnTo>
                                <a:lnTo>
                                  <a:pt x="2366" y="426"/>
                                </a:lnTo>
                                <a:lnTo>
                                  <a:pt x="2380" y="447"/>
                                </a:lnTo>
                                <a:lnTo>
                                  <a:pt x="2392" y="469"/>
                                </a:lnTo>
                                <a:lnTo>
                                  <a:pt x="2404" y="491"/>
                                </a:lnTo>
                                <a:lnTo>
                                  <a:pt x="2417" y="513"/>
                                </a:lnTo>
                                <a:lnTo>
                                  <a:pt x="2427" y="537"/>
                                </a:lnTo>
                                <a:lnTo>
                                  <a:pt x="2438" y="560"/>
                                </a:lnTo>
                                <a:lnTo>
                                  <a:pt x="2449" y="584"/>
                                </a:lnTo>
                                <a:lnTo>
                                  <a:pt x="2457" y="608"/>
                                </a:lnTo>
                                <a:lnTo>
                                  <a:pt x="2467" y="633"/>
                                </a:lnTo>
                                <a:lnTo>
                                  <a:pt x="2475" y="658"/>
                                </a:lnTo>
                                <a:lnTo>
                                  <a:pt x="2483" y="684"/>
                                </a:lnTo>
                                <a:lnTo>
                                  <a:pt x="2490" y="710"/>
                                </a:lnTo>
                                <a:lnTo>
                                  <a:pt x="2496" y="737"/>
                                </a:lnTo>
                                <a:lnTo>
                                  <a:pt x="2503" y="765"/>
                                </a:lnTo>
                                <a:lnTo>
                                  <a:pt x="2508" y="792"/>
                                </a:lnTo>
                                <a:lnTo>
                                  <a:pt x="2512" y="820"/>
                                </a:lnTo>
                                <a:lnTo>
                                  <a:pt x="2517" y="849"/>
                                </a:lnTo>
                                <a:lnTo>
                                  <a:pt x="2521" y="878"/>
                                </a:lnTo>
                                <a:lnTo>
                                  <a:pt x="2524" y="907"/>
                                </a:lnTo>
                                <a:lnTo>
                                  <a:pt x="2526" y="937"/>
                                </a:lnTo>
                                <a:lnTo>
                                  <a:pt x="2528" y="968"/>
                                </a:lnTo>
                                <a:lnTo>
                                  <a:pt x="2530" y="999"/>
                                </a:lnTo>
                                <a:lnTo>
                                  <a:pt x="2530" y="1031"/>
                                </a:lnTo>
                                <a:lnTo>
                                  <a:pt x="2532" y="1062"/>
                                </a:lnTo>
                                <a:lnTo>
                                  <a:pt x="2532" y="131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11" name="Freeform 5"/>
                        <wps:cNvSpPr>
                          <a:spLocks noChangeArrowheads="1"/>
                        </wps:cNvSpPr>
                        <wps:spPr bwMode="auto">
                          <a:xfrm>
                            <a:off x="7898" y="286"/>
                            <a:ext cx="360" cy="342"/>
                          </a:xfrm>
                          <a:custGeom>
                            <a:avLst/>
                            <a:gdLst>
                              <a:gd name="T0" fmla="*/ 1627 w 2397"/>
                              <a:gd name="T1" fmla="*/ 2218 h 2282"/>
                              <a:gd name="T2" fmla="*/ 1575 w 2397"/>
                              <a:gd name="T3" fmla="*/ 2011 h 2282"/>
                              <a:gd name="T4" fmla="*/ 1473 w 2397"/>
                              <a:gd name="T5" fmla="*/ 2077 h 2282"/>
                              <a:gd name="T6" fmla="*/ 1376 w 2397"/>
                              <a:gd name="T7" fmla="*/ 2135 h 2282"/>
                              <a:gd name="T8" fmla="*/ 1284 w 2397"/>
                              <a:gd name="T9" fmla="*/ 2183 h 2282"/>
                              <a:gd name="T10" fmla="*/ 1217 w 2397"/>
                              <a:gd name="T11" fmla="*/ 2212 h 2282"/>
                              <a:gd name="T12" fmla="*/ 1171 w 2397"/>
                              <a:gd name="T13" fmla="*/ 2229 h 2282"/>
                              <a:gd name="T14" fmla="*/ 1122 w 2397"/>
                              <a:gd name="T15" fmla="*/ 2244 h 2282"/>
                              <a:gd name="T16" fmla="*/ 1072 w 2397"/>
                              <a:gd name="T17" fmla="*/ 2256 h 2282"/>
                              <a:gd name="T18" fmla="*/ 1020 w 2397"/>
                              <a:gd name="T19" fmla="*/ 2267 h 2282"/>
                              <a:gd name="T20" fmla="*/ 965 w 2397"/>
                              <a:gd name="T21" fmla="*/ 2273 h 2282"/>
                              <a:gd name="T22" fmla="*/ 909 w 2397"/>
                              <a:gd name="T23" fmla="*/ 2278 h 2282"/>
                              <a:gd name="T24" fmla="*/ 850 w 2397"/>
                              <a:gd name="T25" fmla="*/ 2281 h 2282"/>
                              <a:gd name="T26" fmla="*/ 772 w 2397"/>
                              <a:gd name="T27" fmla="*/ 2281 h 2282"/>
                              <a:gd name="T28" fmla="*/ 678 w 2397"/>
                              <a:gd name="T29" fmla="*/ 2274 h 2282"/>
                              <a:gd name="T30" fmla="*/ 591 w 2397"/>
                              <a:gd name="T31" fmla="*/ 2260 h 2282"/>
                              <a:gd name="T32" fmla="*/ 510 w 2397"/>
                              <a:gd name="T33" fmla="*/ 2241 h 2282"/>
                              <a:gd name="T34" fmla="*/ 433 w 2397"/>
                              <a:gd name="T35" fmla="*/ 2214 h 2282"/>
                              <a:gd name="T36" fmla="*/ 380 w 2397"/>
                              <a:gd name="T37" fmla="*/ 2190 h 2282"/>
                              <a:gd name="T38" fmla="*/ 347 w 2397"/>
                              <a:gd name="T39" fmla="*/ 2172 h 2282"/>
                              <a:gd name="T40" fmla="*/ 314 w 2397"/>
                              <a:gd name="T41" fmla="*/ 2152 h 2282"/>
                              <a:gd name="T42" fmla="*/ 284 w 2397"/>
                              <a:gd name="T43" fmla="*/ 2130 h 2282"/>
                              <a:gd name="T44" fmla="*/ 254 w 2397"/>
                              <a:gd name="T45" fmla="*/ 2108 h 2282"/>
                              <a:gd name="T46" fmla="*/ 226 w 2397"/>
                              <a:gd name="T47" fmla="*/ 2082 h 2282"/>
                              <a:gd name="T48" fmla="*/ 200 w 2397"/>
                              <a:gd name="T49" fmla="*/ 2056 h 2282"/>
                              <a:gd name="T50" fmla="*/ 175 w 2397"/>
                              <a:gd name="T51" fmla="*/ 2028 h 2282"/>
                              <a:gd name="T52" fmla="*/ 152 w 2397"/>
                              <a:gd name="T53" fmla="*/ 1998 h 2282"/>
                              <a:gd name="T54" fmla="*/ 129 w 2397"/>
                              <a:gd name="T55" fmla="*/ 1967 h 2282"/>
                              <a:gd name="T56" fmla="*/ 110 w 2397"/>
                              <a:gd name="T57" fmla="*/ 1934 h 2282"/>
                              <a:gd name="T58" fmla="*/ 91 w 2397"/>
                              <a:gd name="T59" fmla="*/ 1900 h 2282"/>
                              <a:gd name="T60" fmla="*/ 75 w 2397"/>
                              <a:gd name="T61" fmla="*/ 1864 h 2282"/>
                              <a:gd name="T62" fmla="*/ 60 w 2397"/>
                              <a:gd name="T63" fmla="*/ 1827 h 2282"/>
                              <a:gd name="T64" fmla="*/ 41 w 2397"/>
                              <a:gd name="T65" fmla="*/ 1768 h 2282"/>
                              <a:gd name="T66" fmla="*/ 21 w 2397"/>
                              <a:gd name="T67" fmla="*/ 1684 h 2282"/>
                              <a:gd name="T68" fmla="*/ 7 w 2397"/>
                              <a:gd name="T69" fmla="*/ 1592 h 2282"/>
                              <a:gd name="T70" fmla="*/ 1 w 2397"/>
                              <a:gd name="T71" fmla="*/ 1496 h 2282"/>
                              <a:gd name="T72" fmla="*/ 0 w 2397"/>
                              <a:gd name="T73" fmla="*/ 0 h 2282"/>
                              <a:gd name="T74" fmla="*/ 770 w 2397"/>
                              <a:gd name="T75" fmla="*/ 1102 h 2282"/>
                              <a:gd name="T76" fmla="*/ 772 w 2397"/>
                              <a:gd name="T77" fmla="*/ 1182 h 2282"/>
                              <a:gd name="T78" fmla="*/ 774 w 2397"/>
                              <a:gd name="T79" fmla="*/ 1256 h 2282"/>
                              <a:gd name="T80" fmla="*/ 777 w 2397"/>
                              <a:gd name="T81" fmla="*/ 1322 h 2282"/>
                              <a:gd name="T82" fmla="*/ 782 w 2397"/>
                              <a:gd name="T83" fmla="*/ 1382 h 2282"/>
                              <a:gd name="T84" fmla="*/ 790 w 2397"/>
                              <a:gd name="T85" fmla="*/ 1435 h 2282"/>
                              <a:gd name="T86" fmla="*/ 801 w 2397"/>
                              <a:gd name="T87" fmla="*/ 1484 h 2282"/>
                              <a:gd name="T88" fmla="*/ 816 w 2397"/>
                              <a:gd name="T89" fmla="*/ 1528 h 2282"/>
                              <a:gd name="T90" fmla="*/ 835 w 2397"/>
                              <a:gd name="T91" fmla="*/ 1566 h 2282"/>
                              <a:gd name="T92" fmla="*/ 859 w 2397"/>
                              <a:gd name="T93" fmla="*/ 1600 h 2282"/>
                              <a:gd name="T94" fmla="*/ 886 w 2397"/>
                              <a:gd name="T95" fmla="*/ 1630 h 2282"/>
                              <a:gd name="T96" fmla="*/ 919 w 2397"/>
                              <a:gd name="T97" fmla="*/ 1654 h 2282"/>
                              <a:gd name="T98" fmla="*/ 958 w 2397"/>
                              <a:gd name="T99" fmla="*/ 1673 h 2282"/>
                              <a:gd name="T100" fmla="*/ 1001 w 2397"/>
                              <a:gd name="T101" fmla="*/ 1687 h 2282"/>
                              <a:gd name="T102" fmla="*/ 1054 w 2397"/>
                              <a:gd name="T103" fmla="*/ 1698 h 2282"/>
                              <a:gd name="T104" fmla="*/ 1115 w 2397"/>
                              <a:gd name="T105" fmla="*/ 1704 h 2282"/>
                              <a:gd name="T106" fmla="*/ 1184 w 2397"/>
                              <a:gd name="T107" fmla="*/ 1706 h 2282"/>
                              <a:gd name="T108" fmla="*/ 1234 w 2397"/>
                              <a:gd name="T109" fmla="*/ 1704 h 2282"/>
                              <a:gd name="T110" fmla="*/ 1286 w 2397"/>
                              <a:gd name="T111" fmla="*/ 1698 h 2282"/>
                              <a:gd name="T112" fmla="*/ 1341 w 2397"/>
                              <a:gd name="T113" fmla="*/ 1687 h 2282"/>
                              <a:gd name="T114" fmla="*/ 1399 w 2397"/>
                              <a:gd name="T115" fmla="*/ 1673 h 2282"/>
                              <a:gd name="T116" fmla="*/ 1458 w 2397"/>
                              <a:gd name="T117" fmla="*/ 1654 h 2282"/>
                              <a:gd name="T118" fmla="*/ 1516 w 2397"/>
                              <a:gd name="T119" fmla="*/ 1632 h 2282"/>
                              <a:gd name="T120" fmla="*/ 1572 w 2397"/>
                              <a:gd name="T121" fmla="*/ 1605 h 2282"/>
                              <a:gd name="T122" fmla="*/ 1627 w 2397"/>
                              <a:gd name="T123" fmla="*/ 1574 h 2282"/>
                              <a:gd name="T124" fmla="*/ 2397 w 2397"/>
                              <a:gd name="T125" fmla="*/ 0 h 22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397" h="2282">
                                <a:moveTo>
                                  <a:pt x="2397" y="2218"/>
                                </a:moveTo>
                                <a:lnTo>
                                  <a:pt x="1627" y="2218"/>
                                </a:lnTo>
                                <a:lnTo>
                                  <a:pt x="1627" y="1975"/>
                                </a:lnTo>
                                <a:lnTo>
                                  <a:pt x="1575" y="2011"/>
                                </a:lnTo>
                                <a:lnTo>
                                  <a:pt x="1523" y="2045"/>
                                </a:lnTo>
                                <a:lnTo>
                                  <a:pt x="1473" y="2077"/>
                                </a:lnTo>
                                <a:lnTo>
                                  <a:pt x="1424" y="2107"/>
                                </a:lnTo>
                                <a:lnTo>
                                  <a:pt x="1376" y="2135"/>
                                </a:lnTo>
                                <a:lnTo>
                                  <a:pt x="1330" y="2159"/>
                                </a:lnTo>
                                <a:lnTo>
                                  <a:pt x="1284" y="2183"/>
                                </a:lnTo>
                                <a:lnTo>
                                  <a:pt x="1239" y="2203"/>
                                </a:lnTo>
                                <a:lnTo>
                                  <a:pt x="1217" y="2212"/>
                                </a:lnTo>
                                <a:lnTo>
                                  <a:pt x="1195" y="2222"/>
                                </a:lnTo>
                                <a:lnTo>
                                  <a:pt x="1171" y="2229"/>
                                </a:lnTo>
                                <a:lnTo>
                                  <a:pt x="1147" y="2237"/>
                                </a:lnTo>
                                <a:lnTo>
                                  <a:pt x="1122" y="2244"/>
                                </a:lnTo>
                                <a:lnTo>
                                  <a:pt x="1098" y="2251"/>
                                </a:lnTo>
                                <a:lnTo>
                                  <a:pt x="1072" y="2256"/>
                                </a:lnTo>
                                <a:lnTo>
                                  <a:pt x="1047" y="2261"/>
                                </a:lnTo>
                                <a:lnTo>
                                  <a:pt x="1020" y="2267"/>
                                </a:lnTo>
                                <a:lnTo>
                                  <a:pt x="993" y="2270"/>
                                </a:lnTo>
                                <a:lnTo>
                                  <a:pt x="965" y="2273"/>
                                </a:lnTo>
                                <a:lnTo>
                                  <a:pt x="937" y="2276"/>
                                </a:lnTo>
                                <a:lnTo>
                                  <a:pt x="909" y="2278"/>
                                </a:lnTo>
                                <a:lnTo>
                                  <a:pt x="880" y="2279"/>
                                </a:lnTo>
                                <a:lnTo>
                                  <a:pt x="850" y="2281"/>
                                </a:lnTo>
                                <a:lnTo>
                                  <a:pt x="820" y="2282"/>
                                </a:lnTo>
                                <a:lnTo>
                                  <a:pt x="772" y="2281"/>
                                </a:lnTo>
                                <a:lnTo>
                                  <a:pt x="725" y="2277"/>
                                </a:lnTo>
                                <a:lnTo>
                                  <a:pt x="678" y="2274"/>
                                </a:lnTo>
                                <a:lnTo>
                                  <a:pt x="634" y="2268"/>
                                </a:lnTo>
                                <a:lnTo>
                                  <a:pt x="591" y="2260"/>
                                </a:lnTo>
                                <a:lnTo>
                                  <a:pt x="549" y="2252"/>
                                </a:lnTo>
                                <a:lnTo>
                                  <a:pt x="510" y="2241"/>
                                </a:lnTo>
                                <a:lnTo>
                                  <a:pt x="471" y="2228"/>
                                </a:lnTo>
                                <a:lnTo>
                                  <a:pt x="433" y="2214"/>
                                </a:lnTo>
                                <a:lnTo>
                                  <a:pt x="398" y="2199"/>
                                </a:lnTo>
                                <a:lnTo>
                                  <a:pt x="380" y="2190"/>
                                </a:lnTo>
                                <a:lnTo>
                                  <a:pt x="363" y="2181"/>
                                </a:lnTo>
                                <a:lnTo>
                                  <a:pt x="347" y="2172"/>
                                </a:lnTo>
                                <a:lnTo>
                                  <a:pt x="330" y="2162"/>
                                </a:lnTo>
                                <a:lnTo>
                                  <a:pt x="314" y="2152"/>
                                </a:lnTo>
                                <a:lnTo>
                                  <a:pt x="299" y="2142"/>
                                </a:lnTo>
                                <a:lnTo>
                                  <a:pt x="284" y="2130"/>
                                </a:lnTo>
                                <a:lnTo>
                                  <a:pt x="269" y="2120"/>
                                </a:lnTo>
                                <a:lnTo>
                                  <a:pt x="254" y="2108"/>
                                </a:lnTo>
                                <a:lnTo>
                                  <a:pt x="240" y="2095"/>
                                </a:lnTo>
                                <a:lnTo>
                                  <a:pt x="226" y="2082"/>
                                </a:lnTo>
                                <a:lnTo>
                                  <a:pt x="212" y="2070"/>
                                </a:lnTo>
                                <a:lnTo>
                                  <a:pt x="200" y="2056"/>
                                </a:lnTo>
                                <a:lnTo>
                                  <a:pt x="187" y="2042"/>
                                </a:lnTo>
                                <a:lnTo>
                                  <a:pt x="175" y="2028"/>
                                </a:lnTo>
                                <a:lnTo>
                                  <a:pt x="162" y="2013"/>
                                </a:lnTo>
                                <a:lnTo>
                                  <a:pt x="152" y="1998"/>
                                </a:lnTo>
                                <a:lnTo>
                                  <a:pt x="140" y="1983"/>
                                </a:lnTo>
                                <a:lnTo>
                                  <a:pt x="129" y="1967"/>
                                </a:lnTo>
                                <a:lnTo>
                                  <a:pt x="120" y="1951"/>
                                </a:lnTo>
                                <a:lnTo>
                                  <a:pt x="110" y="1934"/>
                                </a:lnTo>
                                <a:lnTo>
                                  <a:pt x="101" y="1917"/>
                                </a:lnTo>
                                <a:lnTo>
                                  <a:pt x="91" y="1900"/>
                                </a:lnTo>
                                <a:lnTo>
                                  <a:pt x="83" y="1883"/>
                                </a:lnTo>
                                <a:lnTo>
                                  <a:pt x="75" y="1864"/>
                                </a:lnTo>
                                <a:lnTo>
                                  <a:pt x="68" y="1846"/>
                                </a:lnTo>
                                <a:lnTo>
                                  <a:pt x="60" y="1827"/>
                                </a:lnTo>
                                <a:lnTo>
                                  <a:pt x="53" y="1808"/>
                                </a:lnTo>
                                <a:lnTo>
                                  <a:pt x="41" y="1768"/>
                                </a:lnTo>
                                <a:lnTo>
                                  <a:pt x="29" y="1727"/>
                                </a:lnTo>
                                <a:lnTo>
                                  <a:pt x="21" y="1684"/>
                                </a:lnTo>
                                <a:lnTo>
                                  <a:pt x="13" y="1639"/>
                                </a:lnTo>
                                <a:lnTo>
                                  <a:pt x="7" y="1592"/>
                                </a:lnTo>
                                <a:lnTo>
                                  <a:pt x="3" y="1546"/>
                                </a:lnTo>
                                <a:lnTo>
                                  <a:pt x="1" y="1496"/>
                                </a:lnTo>
                                <a:lnTo>
                                  <a:pt x="0" y="1446"/>
                                </a:lnTo>
                                <a:lnTo>
                                  <a:pt x="0" y="0"/>
                                </a:lnTo>
                                <a:lnTo>
                                  <a:pt x="770" y="0"/>
                                </a:lnTo>
                                <a:lnTo>
                                  <a:pt x="770" y="1102"/>
                                </a:lnTo>
                                <a:lnTo>
                                  <a:pt x="770" y="1143"/>
                                </a:lnTo>
                                <a:lnTo>
                                  <a:pt x="772" y="1182"/>
                                </a:lnTo>
                                <a:lnTo>
                                  <a:pt x="772" y="1220"/>
                                </a:lnTo>
                                <a:lnTo>
                                  <a:pt x="774" y="1256"/>
                                </a:lnTo>
                                <a:lnTo>
                                  <a:pt x="775" y="1290"/>
                                </a:lnTo>
                                <a:lnTo>
                                  <a:pt x="777" y="1322"/>
                                </a:lnTo>
                                <a:lnTo>
                                  <a:pt x="779" y="1353"/>
                                </a:lnTo>
                                <a:lnTo>
                                  <a:pt x="782" y="1382"/>
                                </a:lnTo>
                                <a:lnTo>
                                  <a:pt x="785" y="1409"/>
                                </a:lnTo>
                                <a:lnTo>
                                  <a:pt x="790" y="1435"/>
                                </a:lnTo>
                                <a:lnTo>
                                  <a:pt x="795" y="1459"/>
                                </a:lnTo>
                                <a:lnTo>
                                  <a:pt x="801" y="1484"/>
                                </a:lnTo>
                                <a:lnTo>
                                  <a:pt x="808" y="1506"/>
                                </a:lnTo>
                                <a:lnTo>
                                  <a:pt x="816" y="1528"/>
                                </a:lnTo>
                                <a:lnTo>
                                  <a:pt x="826" y="1548"/>
                                </a:lnTo>
                                <a:lnTo>
                                  <a:pt x="835" y="1566"/>
                                </a:lnTo>
                                <a:lnTo>
                                  <a:pt x="846" y="1584"/>
                                </a:lnTo>
                                <a:lnTo>
                                  <a:pt x="859" y="1600"/>
                                </a:lnTo>
                                <a:lnTo>
                                  <a:pt x="871" y="1616"/>
                                </a:lnTo>
                                <a:lnTo>
                                  <a:pt x="886" y="1630"/>
                                </a:lnTo>
                                <a:lnTo>
                                  <a:pt x="901" y="1643"/>
                                </a:lnTo>
                                <a:lnTo>
                                  <a:pt x="919" y="1654"/>
                                </a:lnTo>
                                <a:lnTo>
                                  <a:pt x="937" y="1664"/>
                                </a:lnTo>
                                <a:lnTo>
                                  <a:pt x="958" y="1673"/>
                                </a:lnTo>
                                <a:lnTo>
                                  <a:pt x="979" y="1681"/>
                                </a:lnTo>
                                <a:lnTo>
                                  <a:pt x="1001" y="1687"/>
                                </a:lnTo>
                                <a:lnTo>
                                  <a:pt x="1027" y="1694"/>
                                </a:lnTo>
                                <a:lnTo>
                                  <a:pt x="1054" y="1698"/>
                                </a:lnTo>
                                <a:lnTo>
                                  <a:pt x="1084" y="1702"/>
                                </a:lnTo>
                                <a:lnTo>
                                  <a:pt x="1115" y="1704"/>
                                </a:lnTo>
                                <a:lnTo>
                                  <a:pt x="1149" y="1706"/>
                                </a:lnTo>
                                <a:lnTo>
                                  <a:pt x="1184" y="1706"/>
                                </a:lnTo>
                                <a:lnTo>
                                  <a:pt x="1208" y="1706"/>
                                </a:lnTo>
                                <a:lnTo>
                                  <a:pt x="1234" y="1704"/>
                                </a:lnTo>
                                <a:lnTo>
                                  <a:pt x="1259" y="1702"/>
                                </a:lnTo>
                                <a:lnTo>
                                  <a:pt x="1286" y="1698"/>
                                </a:lnTo>
                                <a:lnTo>
                                  <a:pt x="1314" y="1694"/>
                                </a:lnTo>
                                <a:lnTo>
                                  <a:pt x="1341" y="1687"/>
                                </a:lnTo>
                                <a:lnTo>
                                  <a:pt x="1370" y="1681"/>
                                </a:lnTo>
                                <a:lnTo>
                                  <a:pt x="1399" y="1673"/>
                                </a:lnTo>
                                <a:lnTo>
                                  <a:pt x="1429" y="1664"/>
                                </a:lnTo>
                                <a:lnTo>
                                  <a:pt x="1458" y="1654"/>
                                </a:lnTo>
                                <a:lnTo>
                                  <a:pt x="1487" y="1644"/>
                                </a:lnTo>
                                <a:lnTo>
                                  <a:pt x="1516" y="1632"/>
                                </a:lnTo>
                                <a:lnTo>
                                  <a:pt x="1543" y="1619"/>
                                </a:lnTo>
                                <a:lnTo>
                                  <a:pt x="1572" y="1605"/>
                                </a:lnTo>
                                <a:lnTo>
                                  <a:pt x="1600" y="1590"/>
                                </a:lnTo>
                                <a:lnTo>
                                  <a:pt x="1627" y="1574"/>
                                </a:lnTo>
                                <a:lnTo>
                                  <a:pt x="1627" y="0"/>
                                </a:lnTo>
                                <a:lnTo>
                                  <a:pt x="2397" y="0"/>
                                </a:lnTo>
                                <a:lnTo>
                                  <a:pt x="2397" y="22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12" name="Freeform 6"/>
                        <wps:cNvSpPr>
                          <a:spLocks noChangeArrowheads="1"/>
                        </wps:cNvSpPr>
                        <wps:spPr bwMode="auto">
                          <a:xfrm>
                            <a:off x="8292" y="278"/>
                            <a:ext cx="337" cy="350"/>
                          </a:xfrm>
                          <a:custGeom>
                            <a:avLst/>
                            <a:gdLst>
                              <a:gd name="T0" fmla="*/ 2233 w 2241"/>
                              <a:gd name="T1" fmla="*/ 1678 h 2339"/>
                              <a:gd name="T2" fmla="*/ 2202 w 2241"/>
                              <a:gd name="T3" fmla="*/ 1794 h 2339"/>
                              <a:gd name="T4" fmla="*/ 2148 w 2241"/>
                              <a:gd name="T5" fmla="*/ 1902 h 2339"/>
                              <a:gd name="T6" fmla="*/ 2069 w 2241"/>
                              <a:gd name="T7" fmla="*/ 1999 h 2339"/>
                              <a:gd name="T8" fmla="*/ 1968 w 2241"/>
                              <a:gd name="T9" fmla="*/ 2087 h 2339"/>
                              <a:gd name="T10" fmla="*/ 1844 w 2241"/>
                              <a:gd name="T11" fmla="*/ 2165 h 2339"/>
                              <a:gd name="T12" fmla="*/ 1702 w 2241"/>
                              <a:gd name="T13" fmla="*/ 2230 h 2339"/>
                              <a:gd name="T14" fmla="*/ 1457 w 2241"/>
                              <a:gd name="T15" fmla="*/ 2298 h 2339"/>
                              <a:gd name="T16" fmla="*/ 1070 w 2241"/>
                              <a:gd name="T17" fmla="*/ 2338 h 2339"/>
                              <a:gd name="T18" fmla="*/ 621 w 2241"/>
                              <a:gd name="T19" fmla="*/ 2316 h 2339"/>
                              <a:gd name="T20" fmla="*/ 237 w 2241"/>
                              <a:gd name="T21" fmla="*/ 2240 h 2339"/>
                              <a:gd name="T22" fmla="*/ 0 w 2241"/>
                              <a:gd name="T23" fmla="*/ 1578 h 2339"/>
                              <a:gd name="T24" fmla="*/ 225 w 2241"/>
                              <a:gd name="T25" fmla="*/ 1670 h 2339"/>
                              <a:gd name="T26" fmla="*/ 385 w 2241"/>
                              <a:gd name="T27" fmla="*/ 1741 h 2339"/>
                              <a:gd name="T28" fmla="*/ 581 w 2241"/>
                              <a:gd name="T29" fmla="*/ 1804 h 2339"/>
                              <a:gd name="T30" fmla="*/ 807 w 2241"/>
                              <a:gd name="T31" fmla="*/ 1850 h 2339"/>
                              <a:gd name="T32" fmla="*/ 1070 w 2241"/>
                              <a:gd name="T33" fmla="*/ 1861 h 2339"/>
                              <a:gd name="T34" fmla="*/ 1306 w 2241"/>
                              <a:gd name="T35" fmla="*/ 1832 h 2339"/>
                              <a:gd name="T36" fmla="*/ 1388 w 2241"/>
                              <a:gd name="T37" fmla="*/ 1798 h 2339"/>
                              <a:gd name="T38" fmla="*/ 1439 w 2241"/>
                              <a:gd name="T39" fmla="*/ 1751 h 2339"/>
                              <a:gd name="T40" fmla="*/ 1459 w 2241"/>
                              <a:gd name="T41" fmla="*/ 1692 h 2339"/>
                              <a:gd name="T42" fmla="*/ 1447 w 2241"/>
                              <a:gd name="T43" fmla="*/ 1619 h 2339"/>
                              <a:gd name="T44" fmla="*/ 1417 w 2241"/>
                              <a:gd name="T45" fmla="*/ 1579 h 2339"/>
                              <a:gd name="T46" fmla="*/ 1331 w 2241"/>
                              <a:gd name="T47" fmla="*/ 1537 h 2339"/>
                              <a:gd name="T48" fmla="*/ 1129 w 2241"/>
                              <a:gd name="T49" fmla="*/ 1489 h 2339"/>
                              <a:gd name="T50" fmla="*/ 956 w 2241"/>
                              <a:gd name="T51" fmla="*/ 1460 h 2339"/>
                              <a:gd name="T52" fmla="*/ 748 w 2241"/>
                              <a:gd name="T53" fmla="*/ 1426 h 2339"/>
                              <a:gd name="T54" fmla="*/ 538 w 2241"/>
                              <a:gd name="T55" fmla="*/ 1372 h 2339"/>
                              <a:gd name="T56" fmla="*/ 340 w 2241"/>
                              <a:gd name="T57" fmla="*/ 1288 h 2339"/>
                              <a:gd name="T58" fmla="*/ 191 w 2241"/>
                              <a:gd name="T59" fmla="*/ 1180 h 2339"/>
                              <a:gd name="T60" fmla="*/ 86 w 2241"/>
                              <a:gd name="T61" fmla="*/ 1047 h 2339"/>
                              <a:gd name="T62" fmla="*/ 27 w 2241"/>
                              <a:gd name="T63" fmla="*/ 891 h 2339"/>
                              <a:gd name="T64" fmla="*/ 12 w 2241"/>
                              <a:gd name="T65" fmla="*/ 724 h 2339"/>
                              <a:gd name="T66" fmla="*/ 27 w 2241"/>
                              <a:gd name="T67" fmla="*/ 609 h 2339"/>
                              <a:gd name="T68" fmla="*/ 65 w 2241"/>
                              <a:gd name="T69" fmla="*/ 501 h 2339"/>
                              <a:gd name="T70" fmla="*/ 127 w 2241"/>
                              <a:gd name="T71" fmla="*/ 402 h 2339"/>
                              <a:gd name="T72" fmla="*/ 211 w 2241"/>
                              <a:gd name="T73" fmla="*/ 310 h 2339"/>
                              <a:gd name="T74" fmla="*/ 318 w 2241"/>
                              <a:gd name="T75" fmla="*/ 226 h 2339"/>
                              <a:gd name="T76" fmla="*/ 447 w 2241"/>
                              <a:gd name="T77" fmla="*/ 151 h 2339"/>
                              <a:gd name="T78" fmla="*/ 591 w 2241"/>
                              <a:gd name="T79" fmla="*/ 91 h 2339"/>
                              <a:gd name="T80" fmla="*/ 902 w 2241"/>
                              <a:gd name="T81" fmla="*/ 20 h 2339"/>
                              <a:gd name="T82" fmla="*/ 1299 w 2241"/>
                              <a:gd name="T83" fmla="*/ 1 h 2339"/>
                              <a:gd name="T84" fmla="*/ 1685 w 2241"/>
                              <a:gd name="T85" fmla="*/ 38 h 2339"/>
                              <a:gd name="T86" fmla="*/ 2013 w 2241"/>
                              <a:gd name="T87" fmla="*/ 116 h 2339"/>
                              <a:gd name="T88" fmla="*/ 2021 w 2241"/>
                              <a:gd name="T89" fmla="*/ 693 h 2339"/>
                              <a:gd name="T90" fmla="*/ 1730 w 2241"/>
                              <a:gd name="T91" fmla="*/ 561 h 2339"/>
                              <a:gd name="T92" fmla="*/ 1400 w 2241"/>
                              <a:gd name="T93" fmla="*/ 485 h 2339"/>
                              <a:gd name="T94" fmla="*/ 1102 w 2241"/>
                              <a:gd name="T95" fmla="*/ 482 h 2339"/>
                              <a:gd name="T96" fmla="*/ 905 w 2241"/>
                              <a:gd name="T97" fmla="*/ 528 h 2339"/>
                              <a:gd name="T98" fmla="*/ 834 w 2241"/>
                              <a:gd name="T99" fmla="*/ 571 h 2339"/>
                              <a:gd name="T100" fmla="*/ 798 w 2241"/>
                              <a:gd name="T101" fmla="*/ 624 h 2339"/>
                              <a:gd name="T102" fmla="*/ 802 w 2241"/>
                              <a:gd name="T103" fmla="*/ 709 h 2339"/>
                              <a:gd name="T104" fmla="*/ 838 w 2241"/>
                              <a:gd name="T105" fmla="*/ 764 h 2339"/>
                              <a:gd name="T106" fmla="*/ 917 w 2241"/>
                              <a:gd name="T107" fmla="*/ 806 h 2339"/>
                              <a:gd name="T108" fmla="*/ 1152 w 2241"/>
                              <a:gd name="T109" fmla="*/ 863 h 2339"/>
                              <a:gd name="T110" fmla="*/ 1342 w 2241"/>
                              <a:gd name="T111" fmla="*/ 895 h 2339"/>
                              <a:gd name="T112" fmla="*/ 1545 w 2241"/>
                              <a:gd name="T113" fmla="*/ 931 h 2339"/>
                              <a:gd name="T114" fmla="*/ 1755 w 2241"/>
                              <a:gd name="T115" fmla="*/ 983 h 2339"/>
                              <a:gd name="T116" fmla="*/ 1938 w 2241"/>
                              <a:gd name="T117" fmla="*/ 1062 h 2339"/>
                              <a:gd name="T118" fmla="*/ 2078 w 2241"/>
                              <a:gd name="T119" fmla="*/ 1164 h 2339"/>
                              <a:gd name="T120" fmla="*/ 2172 w 2241"/>
                              <a:gd name="T121" fmla="*/ 1288 h 2339"/>
                              <a:gd name="T122" fmla="*/ 2228 w 2241"/>
                              <a:gd name="T123" fmla="*/ 1435 h 23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2241" h="2339">
                                <a:moveTo>
                                  <a:pt x="2241" y="1574"/>
                                </a:moveTo>
                                <a:lnTo>
                                  <a:pt x="2241" y="1595"/>
                                </a:lnTo>
                                <a:lnTo>
                                  <a:pt x="2240" y="1616"/>
                                </a:lnTo>
                                <a:lnTo>
                                  <a:pt x="2238" y="1638"/>
                                </a:lnTo>
                                <a:lnTo>
                                  <a:pt x="2236" y="1658"/>
                                </a:lnTo>
                                <a:lnTo>
                                  <a:pt x="2233" y="1678"/>
                                </a:lnTo>
                                <a:lnTo>
                                  <a:pt x="2230" y="1698"/>
                                </a:lnTo>
                                <a:lnTo>
                                  <a:pt x="2225" y="1719"/>
                                </a:lnTo>
                                <a:lnTo>
                                  <a:pt x="2220" y="1738"/>
                                </a:lnTo>
                                <a:lnTo>
                                  <a:pt x="2215" y="1757"/>
                                </a:lnTo>
                                <a:lnTo>
                                  <a:pt x="2208" y="1776"/>
                                </a:lnTo>
                                <a:lnTo>
                                  <a:pt x="2202" y="1794"/>
                                </a:lnTo>
                                <a:lnTo>
                                  <a:pt x="2195" y="1814"/>
                                </a:lnTo>
                                <a:lnTo>
                                  <a:pt x="2186" y="1832"/>
                                </a:lnTo>
                                <a:lnTo>
                                  <a:pt x="2178" y="1850"/>
                                </a:lnTo>
                                <a:lnTo>
                                  <a:pt x="2168" y="1867"/>
                                </a:lnTo>
                                <a:lnTo>
                                  <a:pt x="2158" y="1885"/>
                                </a:lnTo>
                                <a:lnTo>
                                  <a:pt x="2148" y="1902"/>
                                </a:lnTo>
                                <a:lnTo>
                                  <a:pt x="2136" y="1919"/>
                                </a:lnTo>
                                <a:lnTo>
                                  <a:pt x="2124" y="1935"/>
                                </a:lnTo>
                                <a:lnTo>
                                  <a:pt x="2112" y="1952"/>
                                </a:lnTo>
                                <a:lnTo>
                                  <a:pt x="2098" y="1968"/>
                                </a:lnTo>
                                <a:lnTo>
                                  <a:pt x="2084" y="1984"/>
                                </a:lnTo>
                                <a:lnTo>
                                  <a:pt x="2069" y="1999"/>
                                </a:lnTo>
                                <a:lnTo>
                                  <a:pt x="2054" y="2015"/>
                                </a:lnTo>
                                <a:lnTo>
                                  <a:pt x="2038" y="2030"/>
                                </a:lnTo>
                                <a:lnTo>
                                  <a:pt x="2021" y="2045"/>
                                </a:lnTo>
                                <a:lnTo>
                                  <a:pt x="2004" y="2060"/>
                                </a:lnTo>
                                <a:lnTo>
                                  <a:pt x="1986" y="2073"/>
                                </a:lnTo>
                                <a:lnTo>
                                  <a:pt x="1968" y="2087"/>
                                </a:lnTo>
                                <a:lnTo>
                                  <a:pt x="1949" y="2101"/>
                                </a:lnTo>
                                <a:lnTo>
                                  <a:pt x="1929" y="2115"/>
                                </a:lnTo>
                                <a:lnTo>
                                  <a:pt x="1909" y="2128"/>
                                </a:lnTo>
                                <a:lnTo>
                                  <a:pt x="1887" y="2140"/>
                                </a:lnTo>
                                <a:lnTo>
                                  <a:pt x="1866" y="2153"/>
                                </a:lnTo>
                                <a:lnTo>
                                  <a:pt x="1844" y="2165"/>
                                </a:lnTo>
                                <a:lnTo>
                                  <a:pt x="1821" y="2177"/>
                                </a:lnTo>
                                <a:lnTo>
                                  <a:pt x="1799" y="2188"/>
                                </a:lnTo>
                                <a:lnTo>
                                  <a:pt x="1776" y="2199"/>
                                </a:lnTo>
                                <a:lnTo>
                                  <a:pt x="1751" y="2210"/>
                                </a:lnTo>
                                <a:lnTo>
                                  <a:pt x="1727" y="2220"/>
                                </a:lnTo>
                                <a:lnTo>
                                  <a:pt x="1702" y="2230"/>
                                </a:lnTo>
                                <a:lnTo>
                                  <a:pt x="1677" y="2238"/>
                                </a:lnTo>
                                <a:lnTo>
                                  <a:pt x="1651" y="2248"/>
                                </a:lnTo>
                                <a:lnTo>
                                  <a:pt x="1625" y="2256"/>
                                </a:lnTo>
                                <a:lnTo>
                                  <a:pt x="1571" y="2271"/>
                                </a:lnTo>
                                <a:lnTo>
                                  <a:pt x="1514" y="2285"/>
                                </a:lnTo>
                                <a:lnTo>
                                  <a:pt x="1457" y="2298"/>
                                </a:lnTo>
                                <a:lnTo>
                                  <a:pt x="1397" y="2309"/>
                                </a:lnTo>
                                <a:lnTo>
                                  <a:pt x="1336" y="2317"/>
                                </a:lnTo>
                                <a:lnTo>
                                  <a:pt x="1272" y="2325"/>
                                </a:lnTo>
                                <a:lnTo>
                                  <a:pt x="1206" y="2331"/>
                                </a:lnTo>
                                <a:lnTo>
                                  <a:pt x="1139" y="2334"/>
                                </a:lnTo>
                                <a:lnTo>
                                  <a:pt x="1070" y="2338"/>
                                </a:lnTo>
                                <a:lnTo>
                                  <a:pt x="999" y="2339"/>
                                </a:lnTo>
                                <a:lnTo>
                                  <a:pt x="919" y="2338"/>
                                </a:lnTo>
                                <a:lnTo>
                                  <a:pt x="842" y="2334"/>
                                </a:lnTo>
                                <a:lnTo>
                                  <a:pt x="767" y="2330"/>
                                </a:lnTo>
                                <a:lnTo>
                                  <a:pt x="693" y="2325"/>
                                </a:lnTo>
                                <a:lnTo>
                                  <a:pt x="621" y="2316"/>
                                </a:lnTo>
                                <a:lnTo>
                                  <a:pt x="552" y="2307"/>
                                </a:lnTo>
                                <a:lnTo>
                                  <a:pt x="484" y="2296"/>
                                </a:lnTo>
                                <a:lnTo>
                                  <a:pt x="418" y="2283"/>
                                </a:lnTo>
                                <a:lnTo>
                                  <a:pt x="354" y="2269"/>
                                </a:lnTo>
                                <a:lnTo>
                                  <a:pt x="295" y="2254"/>
                                </a:lnTo>
                                <a:lnTo>
                                  <a:pt x="237" y="2240"/>
                                </a:lnTo>
                                <a:lnTo>
                                  <a:pt x="183" y="2225"/>
                                </a:lnTo>
                                <a:lnTo>
                                  <a:pt x="133" y="2210"/>
                                </a:lnTo>
                                <a:lnTo>
                                  <a:pt x="85" y="2194"/>
                                </a:lnTo>
                                <a:lnTo>
                                  <a:pt x="41" y="2178"/>
                                </a:lnTo>
                                <a:lnTo>
                                  <a:pt x="0" y="2161"/>
                                </a:lnTo>
                                <a:lnTo>
                                  <a:pt x="0" y="1578"/>
                                </a:lnTo>
                                <a:lnTo>
                                  <a:pt x="70" y="1578"/>
                                </a:lnTo>
                                <a:lnTo>
                                  <a:pt x="100" y="1597"/>
                                </a:lnTo>
                                <a:lnTo>
                                  <a:pt x="133" y="1616"/>
                                </a:lnTo>
                                <a:lnTo>
                                  <a:pt x="167" y="1638"/>
                                </a:lnTo>
                                <a:lnTo>
                                  <a:pt x="204" y="1659"/>
                                </a:lnTo>
                                <a:lnTo>
                                  <a:pt x="225" y="1670"/>
                                </a:lnTo>
                                <a:lnTo>
                                  <a:pt x="246" y="1681"/>
                                </a:lnTo>
                                <a:lnTo>
                                  <a:pt x="270" y="1692"/>
                                </a:lnTo>
                                <a:lnTo>
                                  <a:pt x="296" y="1704"/>
                                </a:lnTo>
                                <a:lnTo>
                                  <a:pt x="323" y="1717"/>
                                </a:lnTo>
                                <a:lnTo>
                                  <a:pt x="353" y="1728"/>
                                </a:lnTo>
                                <a:lnTo>
                                  <a:pt x="385" y="1741"/>
                                </a:lnTo>
                                <a:lnTo>
                                  <a:pt x="419" y="1753"/>
                                </a:lnTo>
                                <a:lnTo>
                                  <a:pt x="449" y="1765"/>
                                </a:lnTo>
                                <a:lnTo>
                                  <a:pt x="481" y="1775"/>
                                </a:lnTo>
                                <a:lnTo>
                                  <a:pt x="513" y="1785"/>
                                </a:lnTo>
                                <a:lnTo>
                                  <a:pt x="547" y="1794"/>
                                </a:lnTo>
                                <a:lnTo>
                                  <a:pt x="581" y="1804"/>
                                </a:lnTo>
                                <a:lnTo>
                                  <a:pt x="617" y="1814"/>
                                </a:lnTo>
                                <a:lnTo>
                                  <a:pt x="653" y="1822"/>
                                </a:lnTo>
                                <a:lnTo>
                                  <a:pt x="690" y="1831"/>
                                </a:lnTo>
                                <a:lnTo>
                                  <a:pt x="729" y="1838"/>
                                </a:lnTo>
                                <a:lnTo>
                                  <a:pt x="768" y="1844"/>
                                </a:lnTo>
                                <a:lnTo>
                                  <a:pt x="807" y="1850"/>
                                </a:lnTo>
                                <a:lnTo>
                                  <a:pt x="848" y="1854"/>
                                </a:lnTo>
                                <a:lnTo>
                                  <a:pt x="888" y="1858"/>
                                </a:lnTo>
                                <a:lnTo>
                                  <a:pt x="929" y="1860"/>
                                </a:lnTo>
                                <a:lnTo>
                                  <a:pt x="972" y="1861"/>
                                </a:lnTo>
                                <a:lnTo>
                                  <a:pt x="1014" y="1863"/>
                                </a:lnTo>
                                <a:lnTo>
                                  <a:pt x="1070" y="1861"/>
                                </a:lnTo>
                                <a:lnTo>
                                  <a:pt x="1121" y="1859"/>
                                </a:lnTo>
                                <a:lnTo>
                                  <a:pt x="1169" y="1856"/>
                                </a:lnTo>
                                <a:lnTo>
                                  <a:pt x="1212" y="1851"/>
                                </a:lnTo>
                                <a:lnTo>
                                  <a:pt x="1253" y="1844"/>
                                </a:lnTo>
                                <a:lnTo>
                                  <a:pt x="1289" y="1837"/>
                                </a:lnTo>
                                <a:lnTo>
                                  <a:pt x="1306" y="1832"/>
                                </a:lnTo>
                                <a:lnTo>
                                  <a:pt x="1322" y="1827"/>
                                </a:lnTo>
                                <a:lnTo>
                                  <a:pt x="1337" y="1822"/>
                                </a:lnTo>
                                <a:lnTo>
                                  <a:pt x="1350" y="1817"/>
                                </a:lnTo>
                                <a:lnTo>
                                  <a:pt x="1363" y="1810"/>
                                </a:lnTo>
                                <a:lnTo>
                                  <a:pt x="1376" y="1804"/>
                                </a:lnTo>
                                <a:lnTo>
                                  <a:pt x="1388" y="1798"/>
                                </a:lnTo>
                                <a:lnTo>
                                  <a:pt x="1398" y="1791"/>
                                </a:lnTo>
                                <a:lnTo>
                                  <a:pt x="1408" y="1784"/>
                                </a:lnTo>
                                <a:lnTo>
                                  <a:pt x="1416" y="1776"/>
                                </a:lnTo>
                                <a:lnTo>
                                  <a:pt x="1425" y="1768"/>
                                </a:lnTo>
                                <a:lnTo>
                                  <a:pt x="1432" y="1759"/>
                                </a:lnTo>
                                <a:lnTo>
                                  <a:pt x="1439" y="1751"/>
                                </a:lnTo>
                                <a:lnTo>
                                  <a:pt x="1444" y="1742"/>
                                </a:lnTo>
                                <a:lnTo>
                                  <a:pt x="1448" y="1733"/>
                                </a:lnTo>
                                <a:lnTo>
                                  <a:pt x="1452" y="1723"/>
                                </a:lnTo>
                                <a:lnTo>
                                  <a:pt x="1456" y="1713"/>
                                </a:lnTo>
                                <a:lnTo>
                                  <a:pt x="1458" y="1703"/>
                                </a:lnTo>
                                <a:lnTo>
                                  <a:pt x="1459" y="1692"/>
                                </a:lnTo>
                                <a:lnTo>
                                  <a:pt x="1460" y="1681"/>
                                </a:lnTo>
                                <a:lnTo>
                                  <a:pt x="1459" y="1661"/>
                                </a:lnTo>
                                <a:lnTo>
                                  <a:pt x="1456" y="1643"/>
                                </a:lnTo>
                                <a:lnTo>
                                  <a:pt x="1454" y="1635"/>
                                </a:lnTo>
                                <a:lnTo>
                                  <a:pt x="1450" y="1626"/>
                                </a:lnTo>
                                <a:lnTo>
                                  <a:pt x="1447" y="1619"/>
                                </a:lnTo>
                                <a:lnTo>
                                  <a:pt x="1443" y="1611"/>
                                </a:lnTo>
                                <a:lnTo>
                                  <a:pt x="1439" y="1604"/>
                                </a:lnTo>
                                <a:lnTo>
                                  <a:pt x="1434" y="1597"/>
                                </a:lnTo>
                                <a:lnTo>
                                  <a:pt x="1429" y="1591"/>
                                </a:lnTo>
                                <a:lnTo>
                                  <a:pt x="1424" y="1585"/>
                                </a:lnTo>
                                <a:lnTo>
                                  <a:pt x="1417" y="1579"/>
                                </a:lnTo>
                                <a:lnTo>
                                  <a:pt x="1410" y="1574"/>
                                </a:lnTo>
                                <a:lnTo>
                                  <a:pt x="1404" y="1569"/>
                                </a:lnTo>
                                <a:lnTo>
                                  <a:pt x="1395" y="1563"/>
                                </a:lnTo>
                                <a:lnTo>
                                  <a:pt x="1377" y="1555"/>
                                </a:lnTo>
                                <a:lnTo>
                                  <a:pt x="1356" y="1545"/>
                                </a:lnTo>
                                <a:lnTo>
                                  <a:pt x="1331" y="1537"/>
                                </a:lnTo>
                                <a:lnTo>
                                  <a:pt x="1303" y="1528"/>
                                </a:lnTo>
                                <a:lnTo>
                                  <a:pt x="1271" y="1518"/>
                                </a:lnTo>
                                <a:lnTo>
                                  <a:pt x="1235" y="1510"/>
                                </a:lnTo>
                                <a:lnTo>
                                  <a:pt x="1195" y="1501"/>
                                </a:lnTo>
                                <a:lnTo>
                                  <a:pt x="1153" y="1493"/>
                                </a:lnTo>
                                <a:lnTo>
                                  <a:pt x="1129" y="1489"/>
                                </a:lnTo>
                                <a:lnTo>
                                  <a:pt x="1106" y="1484"/>
                                </a:lnTo>
                                <a:lnTo>
                                  <a:pt x="1079" y="1480"/>
                                </a:lnTo>
                                <a:lnTo>
                                  <a:pt x="1052" y="1475"/>
                                </a:lnTo>
                                <a:lnTo>
                                  <a:pt x="1022" y="1471"/>
                                </a:lnTo>
                                <a:lnTo>
                                  <a:pt x="990" y="1465"/>
                                </a:lnTo>
                                <a:lnTo>
                                  <a:pt x="956" y="1460"/>
                                </a:lnTo>
                                <a:lnTo>
                                  <a:pt x="920" y="1455"/>
                                </a:lnTo>
                                <a:lnTo>
                                  <a:pt x="884" y="1449"/>
                                </a:lnTo>
                                <a:lnTo>
                                  <a:pt x="849" y="1444"/>
                                </a:lnTo>
                                <a:lnTo>
                                  <a:pt x="815" y="1439"/>
                                </a:lnTo>
                                <a:lnTo>
                                  <a:pt x="781" y="1432"/>
                                </a:lnTo>
                                <a:lnTo>
                                  <a:pt x="748" y="1426"/>
                                </a:lnTo>
                                <a:lnTo>
                                  <a:pt x="716" y="1418"/>
                                </a:lnTo>
                                <a:lnTo>
                                  <a:pt x="685" y="1412"/>
                                </a:lnTo>
                                <a:lnTo>
                                  <a:pt x="654" y="1405"/>
                                </a:lnTo>
                                <a:lnTo>
                                  <a:pt x="614" y="1395"/>
                                </a:lnTo>
                                <a:lnTo>
                                  <a:pt x="575" y="1383"/>
                                </a:lnTo>
                                <a:lnTo>
                                  <a:pt x="538" y="1372"/>
                                </a:lnTo>
                                <a:lnTo>
                                  <a:pt x="502" y="1360"/>
                                </a:lnTo>
                                <a:lnTo>
                                  <a:pt x="467" y="1347"/>
                                </a:lnTo>
                                <a:lnTo>
                                  <a:pt x="433" y="1333"/>
                                </a:lnTo>
                                <a:lnTo>
                                  <a:pt x="401" y="1318"/>
                                </a:lnTo>
                                <a:lnTo>
                                  <a:pt x="370" y="1303"/>
                                </a:lnTo>
                                <a:lnTo>
                                  <a:pt x="340" y="1288"/>
                                </a:lnTo>
                                <a:lnTo>
                                  <a:pt x="312" y="1271"/>
                                </a:lnTo>
                                <a:lnTo>
                                  <a:pt x="285" y="1254"/>
                                </a:lnTo>
                                <a:lnTo>
                                  <a:pt x="260" y="1237"/>
                                </a:lnTo>
                                <a:lnTo>
                                  <a:pt x="235" y="1218"/>
                                </a:lnTo>
                                <a:lnTo>
                                  <a:pt x="212" y="1199"/>
                                </a:lnTo>
                                <a:lnTo>
                                  <a:pt x="191" y="1180"/>
                                </a:lnTo>
                                <a:lnTo>
                                  <a:pt x="169" y="1160"/>
                                </a:lnTo>
                                <a:lnTo>
                                  <a:pt x="150" y="1138"/>
                                </a:lnTo>
                                <a:lnTo>
                                  <a:pt x="132" y="1116"/>
                                </a:lnTo>
                                <a:lnTo>
                                  <a:pt x="116" y="1094"/>
                                </a:lnTo>
                                <a:lnTo>
                                  <a:pt x="100" y="1070"/>
                                </a:lnTo>
                                <a:lnTo>
                                  <a:pt x="86" y="1047"/>
                                </a:lnTo>
                                <a:lnTo>
                                  <a:pt x="74" y="1022"/>
                                </a:lnTo>
                                <a:lnTo>
                                  <a:pt x="62" y="998"/>
                                </a:lnTo>
                                <a:lnTo>
                                  <a:pt x="51" y="972"/>
                                </a:lnTo>
                                <a:lnTo>
                                  <a:pt x="42" y="946"/>
                                </a:lnTo>
                                <a:lnTo>
                                  <a:pt x="34" y="919"/>
                                </a:lnTo>
                                <a:lnTo>
                                  <a:pt x="27" y="891"/>
                                </a:lnTo>
                                <a:lnTo>
                                  <a:pt x="22" y="862"/>
                                </a:lnTo>
                                <a:lnTo>
                                  <a:pt x="17" y="834"/>
                                </a:lnTo>
                                <a:lnTo>
                                  <a:pt x="14" y="805"/>
                                </a:lnTo>
                                <a:lnTo>
                                  <a:pt x="12" y="774"/>
                                </a:lnTo>
                                <a:lnTo>
                                  <a:pt x="12" y="743"/>
                                </a:lnTo>
                                <a:lnTo>
                                  <a:pt x="12" y="724"/>
                                </a:lnTo>
                                <a:lnTo>
                                  <a:pt x="13" y="704"/>
                                </a:lnTo>
                                <a:lnTo>
                                  <a:pt x="14" y="685"/>
                                </a:lnTo>
                                <a:lnTo>
                                  <a:pt x="16" y="665"/>
                                </a:lnTo>
                                <a:lnTo>
                                  <a:pt x="19" y="646"/>
                                </a:lnTo>
                                <a:lnTo>
                                  <a:pt x="23" y="627"/>
                                </a:lnTo>
                                <a:lnTo>
                                  <a:pt x="27" y="609"/>
                                </a:lnTo>
                                <a:lnTo>
                                  <a:pt x="32" y="591"/>
                                </a:lnTo>
                                <a:lnTo>
                                  <a:pt x="37" y="573"/>
                                </a:lnTo>
                                <a:lnTo>
                                  <a:pt x="44" y="555"/>
                                </a:lnTo>
                                <a:lnTo>
                                  <a:pt x="50" y="537"/>
                                </a:lnTo>
                                <a:lnTo>
                                  <a:pt x="58" y="519"/>
                                </a:lnTo>
                                <a:lnTo>
                                  <a:pt x="65" y="501"/>
                                </a:lnTo>
                                <a:lnTo>
                                  <a:pt x="75" y="484"/>
                                </a:lnTo>
                                <a:lnTo>
                                  <a:pt x="83" y="467"/>
                                </a:lnTo>
                                <a:lnTo>
                                  <a:pt x="94" y="451"/>
                                </a:lnTo>
                                <a:lnTo>
                                  <a:pt x="103" y="434"/>
                                </a:lnTo>
                                <a:lnTo>
                                  <a:pt x="115" y="418"/>
                                </a:lnTo>
                                <a:lnTo>
                                  <a:pt x="127" y="402"/>
                                </a:lnTo>
                                <a:lnTo>
                                  <a:pt x="140" y="386"/>
                                </a:lnTo>
                                <a:lnTo>
                                  <a:pt x="152" y="370"/>
                                </a:lnTo>
                                <a:lnTo>
                                  <a:pt x="166" y="355"/>
                                </a:lnTo>
                                <a:lnTo>
                                  <a:pt x="181" y="340"/>
                                </a:lnTo>
                                <a:lnTo>
                                  <a:pt x="196" y="325"/>
                                </a:lnTo>
                                <a:lnTo>
                                  <a:pt x="211" y="310"/>
                                </a:lnTo>
                                <a:lnTo>
                                  <a:pt x="228" y="295"/>
                                </a:lnTo>
                                <a:lnTo>
                                  <a:pt x="245" y="281"/>
                                </a:lnTo>
                                <a:lnTo>
                                  <a:pt x="262" y="267"/>
                                </a:lnTo>
                                <a:lnTo>
                                  <a:pt x="280" y="252"/>
                                </a:lnTo>
                                <a:lnTo>
                                  <a:pt x="299" y="238"/>
                                </a:lnTo>
                                <a:lnTo>
                                  <a:pt x="318" y="226"/>
                                </a:lnTo>
                                <a:lnTo>
                                  <a:pt x="338" y="212"/>
                                </a:lnTo>
                                <a:lnTo>
                                  <a:pt x="360" y="199"/>
                                </a:lnTo>
                                <a:lnTo>
                                  <a:pt x="381" y="186"/>
                                </a:lnTo>
                                <a:lnTo>
                                  <a:pt x="402" y="174"/>
                                </a:lnTo>
                                <a:lnTo>
                                  <a:pt x="424" y="162"/>
                                </a:lnTo>
                                <a:lnTo>
                                  <a:pt x="447" y="151"/>
                                </a:lnTo>
                                <a:lnTo>
                                  <a:pt x="469" y="139"/>
                                </a:lnTo>
                                <a:lnTo>
                                  <a:pt x="494" y="130"/>
                                </a:lnTo>
                                <a:lnTo>
                                  <a:pt x="517" y="119"/>
                                </a:lnTo>
                                <a:lnTo>
                                  <a:pt x="541" y="109"/>
                                </a:lnTo>
                                <a:lnTo>
                                  <a:pt x="566" y="100"/>
                                </a:lnTo>
                                <a:lnTo>
                                  <a:pt x="591" y="91"/>
                                </a:lnTo>
                                <a:lnTo>
                                  <a:pt x="618" y="83"/>
                                </a:lnTo>
                                <a:lnTo>
                                  <a:pt x="671" y="67"/>
                                </a:lnTo>
                                <a:lnTo>
                                  <a:pt x="725" y="53"/>
                                </a:lnTo>
                                <a:lnTo>
                                  <a:pt x="783" y="40"/>
                                </a:lnTo>
                                <a:lnTo>
                                  <a:pt x="841" y="30"/>
                                </a:lnTo>
                                <a:lnTo>
                                  <a:pt x="902" y="20"/>
                                </a:lnTo>
                                <a:lnTo>
                                  <a:pt x="963" y="13"/>
                                </a:lnTo>
                                <a:lnTo>
                                  <a:pt x="1028" y="7"/>
                                </a:lnTo>
                                <a:lnTo>
                                  <a:pt x="1094" y="3"/>
                                </a:lnTo>
                                <a:lnTo>
                                  <a:pt x="1162" y="1"/>
                                </a:lnTo>
                                <a:lnTo>
                                  <a:pt x="1232" y="0"/>
                                </a:lnTo>
                                <a:lnTo>
                                  <a:pt x="1299" y="1"/>
                                </a:lnTo>
                                <a:lnTo>
                                  <a:pt x="1365" y="3"/>
                                </a:lnTo>
                                <a:lnTo>
                                  <a:pt x="1430" y="7"/>
                                </a:lnTo>
                                <a:lnTo>
                                  <a:pt x="1495" y="13"/>
                                </a:lnTo>
                                <a:lnTo>
                                  <a:pt x="1559" y="20"/>
                                </a:lnTo>
                                <a:lnTo>
                                  <a:pt x="1623" y="29"/>
                                </a:lnTo>
                                <a:lnTo>
                                  <a:pt x="1685" y="38"/>
                                </a:lnTo>
                                <a:lnTo>
                                  <a:pt x="1747" y="50"/>
                                </a:lnTo>
                                <a:lnTo>
                                  <a:pt x="1807" y="63"/>
                                </a:lnTo>
                                <a:lnTo>
                                  <a:pt x="1863" y="75"/>
                                </a:lnTo>
                                <a:lnTo>
                                  <a:pt x="1916" y="89"/>
                                </a:lnTo>
                                <a:lnTo>
                                  <a:pt x="1966" y="102"/>
                                </a:lnTo>
                                <a:lnTo>
                                  <a:pt x="2013" y="116"/>
                                </a:lnTo>
                                <a:lnTo>
                                  <a:pt x="2055" y="130"/>
                                </a:lnTo>
                                <a:lnTo>
                                  <a:pt x="2095" y="144"/>
                                </a:lnTo>
                                <a:lnTo>
                                  <a:pt x="2131" y="158"/>
                                </a:lnTo>
                                <a:lnTo>
                                  <a:pt x="2131" y="719"/>
                                </a:lnTo>
                                <a:lnTo>
                                  <a:pt x="2065" y="719"/>
                                </a:lnTo>
                                <a:lnTo>
                                  <a:pt x="2021" y="693"/>
                                </a:lnTo>
                                <a:lnTo>
                                  <a:pt x="1977" y="668"/>
                                </a:lnTo>
                                <a:lnTo>
                                  <a:pt x="1930" y="644"/>
                                </a:lnTo>
                                <a:lnTo>
                                  <a:pt x="1882" y="622"/>
                                </a:lnTo>
                                <a:lnTo>
                                  <a:pt x="1833" y="599"/>
                                </a:lnTo>
                                <a:lnTo>
                                  <a:pt x="1782" y="580"/>
                                </a:lnTo>
                                <a:lnTo>
                                  <a:pt x="1730" y="561"/>
                                </a:lnTo>
                                <a:lnTo>
                                  <a:pt x="1676" y="543"/>
                                </a:lnTo>
                                <a:lnTo>
                                  <a:pt x="1620" y="527"/>
                                </a:lnTo>
                                <a:lnTo>
                                  <a:pt x="1566" y="514"/>
                                </a:lnTo>
                                <a:lnTo>
                                  <a:pt x="1511" y="502"/>
                                </a:lnTo>
                                <a:lnTo>
                                  <a:pt x="1456" y="493"/>
                                </a:lnTo>
                                <a:lnTo>
                                  <a:pt x="1400" y="485"/>
                                </a:lnTo>
                                <a:lnTo>
                                  <a:pt x="1345" y="480"/>
                                </a:lnTo>
                                <a:lnTo>
                                  <a:pt x="1289" y="477"/>
                                </a:lnTo>
                                <a:lnTo>
                                  <a:pt x="1233" y="476"/>
                                </a:lnTo>
                                <a:lnTo>
                                  <a:pt x="1188" y="476"/>
                                </a:lnTo>
                                <a:lnTo>
                                  <a:pt x="1144" y="478"/>
                                </a:lnTo>
                                <a:lnTo>
                                  <a:pt x="1102" y="482"/>
                                </a:lnTo>
                                <a:lnTo>
                                  <a:pt x="1062" y="488"/>
                                </a:lnTo>
                                <a:lnTo>
                                  <a:pt x="1024" y="494"/>
                                </a:lnTo>
                                <a:lnTo>
                                  <a:pt x="988" y="501"/>
                                </a:lnTo>
                                <a:lnTo>
                                  <a:pt x="953" y="511"/>
                                </a:lnTo>
                                <a:lnTo>
                                  <a:pt x="921" y="523"/>
                                </a:lnTo>
                                <a:lnTo>
                                  <a:pt x="905" y="528"/>
                                </a:lnTo>
                                <a:lnTo>
                                  <a:pt x="891" y="534"/>
                                </a:lnTo>
                                <a:lnTo>
                                  <a:pt x="877" y="541"/>
                                </a:lnTo>
                                <a:lnTo>
                                  <a:pt x="865" y="548"/>
                                </a:lnTo>
                                <a:lnTo>
                                  <a:pt x="853" y="556"/>
                                </a:lnTo>
                                <a:lnTo>
                                  <a:pt x="843" y="563"/>
                                </a:lnTo>
                                <a:lnTo>
                                  <a:pt x="834" y="571"/>
                                </a:lnTo>
                                <a:lnTo>
                                  <a:pt x="825" y="579"/>
                                </a:lnTo>
                                <a:lnTo>
                                  <a:pt x="818" y="588"/>
                                </a:lnTo>
                                <a:lnTo>
                                  <a:pt x="811" y="596"/>
                                </a:lnTo>
                                <a:lnTo>
                                  <a:pt x="806" y="605"/>
                                </a:lnTo>
                                <a:lnTo>
                                  <a:pt x="801" y="614"/>
                                </a:lnTo>
                                <a:lnTo>
                                  <a:pt x="798" y="624"/>
                                </a:lnTo>
                                <a:lnTo>
                                  <a:pt x="795" y="635"/>
                                </a:lnTo>
                                <a:lnTo>
                                  <a:pt x="793" y="644"/>
                                </a:lnTo>
                                <a:lnTo>
                                  <a:pt x="793" y="655"/>
                                </a:lnTo>
                                <a:lnTo>
                                  <a:pt x="794" y="674"/>
                                </a:lnTo>
                                <a:lnTo>
                                  <a:pt x="797" y="692"/>
                                </a:lnTo>
                                <a:lnTo>
                                  <a:pt x="802" y="709"/>
                                </a:lnTo>
                                <a:lnTo>
                                  <a:pt x="808" y="724"/>
                                </a:lnTo>
                                <a:lnTo>
                                  <a:pt x="811" y="731"/>
                                </a:lnTo>
                                <a:lnTo>
                                  <a:pt x="816" y="739"/>
                                </a:lnTo>
                                <a:lnTo>
                                  <a:pt x="821" y="745"/>
                                </a:lnTo>
                                <a:lnTo>
                                  <a:pt x="826" y="752"/>
                                </a:lnTo>
                                <a:lnTo>
                                  <a:pt x="838" y="764"/>
                                </a:lnTo>
                                <a:lnTo>
                                  <a:pt x="851" y="775"/>
                                </a:lnTo>
                                <a:lnTo>
                                  <a:pt x="859" y="780"/>
                                </a:lnTo>
                                <a:lnTo>
                                  <a:pt x="868" y="786"/>
                                </a:lnTo>
                                <a:lnTo>
                                  <a:pt x="878" y="791"/>
                                </a:lnTo>
                                <a:lnTo>
                                  <a:pt x="890" y="796"/>
                                </a:lnTo>
                                <a:lnTo>
                                  <a:pt x="917" y="806"/>
                                </a:lnTo>
                                <a:lnTo>
                                  <a:pt x="948" y="817"/>
                                </a:lnTo>
                                <a:lnTo>
                                  <a:pt x="984" y="827"/>
                                </a:lnTo>
                                <a:lnTo>
                                  <a:pt x="1025" y="838"/>
                                </a:lnTo>
                                <a:lnTo>
                                  <a:pt x="1072" y="848"/>
                                </a:lnTo>
                                <a:lnTo>
                                  <a:pt x="1122" y="858"/>
                                </a:lnTo>
                                <a:lnTo>
                                  <a:pt x="1152" y="863"/>
                                </a:lnTo>
                                <a:lnTo>
                                  <a:pt x="1182" y="869"/>
                                </a:lnTo>
                                <a:lnTo>
                                  <a:pt x="1213" y="874"/>
                                </a:lnTo>
                                <a:lnTo>
                                  <a:pt x="1244" y="879"/>
                                </a:lnTo>
                                <a:lnTo>
                                  <a:pt x="1276" y="885"/>
                                </a:lnTo>
                                <a:lnTo>
                                  <a:pt x="1309" y="890"/>
                                </a:lnTo>
                                <a:lnTo>
                                  <a:pt x="1342" y="895"/>
                                </a:lnTo>
                                <a:lnTo>
                                  <a:pt x="1376" y="901"/>
                                </a:lnTo>
                                <a:lnTo>
                                  <a:pt x="1409" y="906"/>
                                </a:lnTo>
                                <a:lnTo>
                                  <a:pt x="1443" y="911"/>
                                </a:lnTo>
                                <a:lnTo>
                                  <a:pt x="1477" y="918"/>
                                </a:lnTo>
                                <a:lnTo>
                                  <a:pt x="1511" y="924"/>
                                </a:lnTo>
                                <a:lnTo>
                                  <a:pt x="1545" y="931"/>
                                </a:lnTo>
                                <a:lnTo>
                                  <a:pt x="1579" y="938"/>
                                </a:lnTo>
                                <a:lnTo>
                                  <a:pt x="1613" y="946"/>
                                </a:lnTo>
                                <a:lnTo>
                                  <a:pt x="1647" y="953"/>
                                </a:lnTo>
                                <a:lnTo>
                                  <a:pt x="1685" y="963"/>
                                </a:lnTo>
                                <a:lnTo>
                                  <a:pt x="1721" y="972"/>
                                </a:lnTo>
                                <a:lnTo>
                                  <a:pt x="1755" y="983"/>
                                </a:lnTo>
                                <a:lnTo>
                                  <a:pt x="1790" y="994"/>
                                </a:lnTo>
                                <a:lnTo>
                                  <a:pt x="1821" y="1006"/>
                                </a:lnTo>
                                <a:lnTo>
                                  <a:pt x="1853" y="1019"/>
                                </a:lnTo>
                                <a:lnTo>
                                  <a:pt x="1883" y="1033"/>
                                </a:lnTo>
                                <a:lnTo>
                                  <a:pt x="1912" y="1047"/>
                                </a:lnTo>
                                <a:lnTo>
                                  <a:pt x="1938" y="1062"/>
                                </a:lnTo>
                                <a:lnTo>
                                  <a:pt x="1965" y="1077"/>
                                </a:lnTo>
                                <a:lnTo>
                                  <a:pt x="1989" y="1092"/>
                                </a:lnTo>
                                <a:lnTo>
                                  <a:pt x="2014" y="1110"/>
                                </a:lnTo>
                                <a:lnTo>
                                  <a:pt x="2036" y="1127"/>
                                </a:lnTo>
                                <a:lnTo>
                                  <a:pt x="2057" y="1145"/>
                                </a:lnTo>
                                <a:lnTo>
                                  <a:pt x="2078" y="1164"/>
                                </a:lnTo>
                                <a:lnTo>
                                  <a:pt x="2096" y="1183"/>
                                </a:lnTo>
                                <a:lnTo>
                                  <a:pt x="2114" y="1203"/>
                                </a:lnTo>
                                <a:lnTo>
                                  <a:pt x="2130" y="1223"/>
                                </a:lnTo>
                                <a:lnTo>
                                  <a:pt x="2146" y="1245"/>
                                </a:lnTo>
                                <a:lnTo>
                                  <a:pt x="2159" y="1266"/>
                                </a:lnTo>
                                <a:lnTo>
                                  <a:pt x="2172" y="1288"/>
                                </a:lnTo>
                                <a:lnTo>
                                  <a:pt x="2184" y="1312"/>
                                </a:lnTo>
                                <a:lnTo>
                                  <a:pt x="2196" y="1335"/>
                                </a:lnTo>
                                <a:lnTo>
                                  <a:pt x="2205" y="1359"/>
                                </a:lnTo>
                                <a:lnTo>
                                  <a:pt x="2214" y="1384"/>
                                </a:lnTo>
                                <a:lnTo>
                                  <a:pt x="2221" y="1410"/>
                                </a:lnTo>
                                <a:lnTo>
                                  <a:pt x="2228" y="1435"/>
                                </a:lnTo>
                                <a:lnTo>
                                  <a:pt x="2232" y="1462"/>
                                </a:lnTo>
                                <a:lnTo>
                                  <a:pt x="2236" y="1489"/>
                                </a:lnTo>
                                <a:lnTo>
                                  <a:pt x="2239" y="1516"/>
                                </a:lnTo>
                                <a:lnTo>
                                  <a:pt x="2240" y="1545"/>
                                </a:lnTo>
                                <a:lnTo>
                                  <a:pt x="2241" y="157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13" name="Freeform 7"/>
                        <wps:cNvSpPr>
                          <a:spLocks noChangeArrowheads="1"/>
                        </wps:cNvSpPr>
                        <wps:spPr bwMode="auto">
                          <a:xfrm>
                            <a:off x="8652" y="278"/>
                            <a:ext cx="394" cy="352"/>
                          </a:xfrm>
                          <a:custGeom>
                            <a:avLst/>
                            <a:gdLst>
                              <a:gd name="T0" fmla="*/ 1772 w 2624"/>
                              <a:gd name="T1" fmla="*/ 1573 h 2356"/>
                              <a:gd name="T2" fmla="*/ 1825 w 2624"/>
                              <a:gd name="T3" fmla="*/ 1329 h 2356"/>
                              <a:gd name="T4" fmla="*/ 1820 w 2624"/>
                              <a:gd name="T5" fmla="*/ 1002 h 2356"/>
                              <a:gd name="T6" fmla="*/ 1759 w 2624"/>
                              <a:gd name="T7" fmla="*/ 763 h 2356"/>
                              <a:gd name="T8" fmla="*/ 1648 w 2624"/>
                              <a:gd name="T9" fmla="*/ 604 h 2356"/>
                              <a:gd name="T10" fmla="*/ 1495 w 2624"/>
                              <a:gd name="T11" fmla="*/ 519 h 2356"/>
                              <a:gd name="T12" fmla="*/ 1312 w 2624"/>
                              <a:gd name="T13" fmla="*/ 493 h 2356"/>
                              <a:gd name="T14" fmla="*/ 1136 w 2624"/>
                              <a:gd name="T15" fmla="*/ 514 h 2356"/>
                              <a:gd name="T16" fmla="*/ 988 w 2624"/>
                              <a:gd name="T17" fmla="*/ 594 h 2356"/>
                              <a:gd name="T18" fmla="*/ 871 w 2624"/>
                              <a:gd name="T19" fmla="*/ 751 h 2356"/>
                              <a:gd name="T20" fmla="*/ 804 w 2624"/>
                              <a:gd name="T21" fmla="*/ 996 h 2356"/>
                              <a:gd name="T22" fmla="*/ 799 w 2624"/>
                              <a:gd name="T23" fmla="*/ 1313 h 2356"/>
                              <a:gd name="T24" fmla="*/ 850 w 2624"/>
                              <a:gd name="T25" fmla="*/ 1562 h 2356"/>
                              <a:gd name="T26" fmla="*/ 955 w 2624"/>
                              <a:gd name="T27" fmla="*/ 1733 h 2356"/>
                              <a:gd name="T28" fmla="*/ 1101 w 2624"/>
                              <a:gd name="T29" fmla="*/ 1827 h 2356"/>
                              <a:gd name="T30" fmla="*/ 1288 w 2624"/>
                              <a:gd name="T31" fmla="*/ 1862 h 2356"/>
                              <a:gd name="T32" fmla="*/ 1471 w 2624"/>
                              <a:gd name="T33" fmla="*/ 1845 h 2356"/>
                              <a:gd name="T34" fmla="*/ 1626 w 2624"/>
                              <a:gd name="T35" fmla="*/ 1772 h 2356"/>
                              <a:gd name="T36" fmla="*/ 2621 w 2624"/>
                              <a:gd name="T37" fmla="*/ 1279 h 2356"/>
                              <a:gd name="T38" fmla="*/ 2590 w 2624"/>
                              <a:gd name="T39" fmla="*/ 1499 h 2356"/>
                              <a:gd name="T40" fmla="*/ 2526 w 2624"/>
                              <a:gd name="T41" fmla="*/ 1695 h 2356"/>
                              <a:gd name="T42" fmla="*/ 2430 w 2624"/>
                              <a:gd name="T43" fmla="*/ 1869 h 2356"/>
                              <a:gd name="T44" fmla="*/ 2300 w 2624"/>
                              <a:gd name="T45" fmla="*/ 2021 h 2356"/>
                              <a:gd name="T46" fmla="*/ 2140 w 2624"/>
                              <a:gd name="T47" fmla="*/ 2148 h 2356"/>
                              <a:gd name="T48" fmla="*/ 1953 w 2624"/>
                              <a:gd name="T49" fmla="*/ 2245 h 2356"/>
                              <a:gd name="T50" fmla="*/ 1740 w 2624"/>
                              <a:gd name="T51" fmla="*/ 2311 h 2356"/>
                              <a:gd name="T52" fmla="*/ 1499 w 2624"/>
                              <a:gd name="T53" fmla="*/ 2348 h 2356"/>
                              <a:gd name="T54" fmla="*/ 1236 w 2624"/>
                              <a:gd name="T55" fmla="*/ 2355 h 2356"/>
                              <a:gd name="T56" fmla="*/ 984 w 2624"/>
                              <a:gd name="T57" fmla="*/ 2331 h 2356"/>
                              <a:gd name="T58" fmla="*/ 758 w 2624"/>
                              <a:gd name="T59" fmla="*/ 2277 h 2356"/>
                              <a:gd name="T60" fmla="*/ 561 w 2624"/>
                              <a:gd name="T61" fmla="*/ 2193 h 2356"/>
                              <a:gd name="T62" fmla="*/ 388 w 2624"/>
                              <a:gd name="T63" fmla="*/ 2079 h 2356"/>
                              <a:gd name="T64" fmla="*/ 245 w 2624"/>
                              <a:gd name="T65" fmla="*/ 1937 h 2356"/>
                              <a:gd name="T66" fmla="*/ 134 w 2624"/>
                              <a:gd name="T67" fmla="*/ 1772 h 2356"/>
                              <a:gd name="T68" fmla="*/ 57 w 2624"/>
                              <a:gd name="T69" fmla="*/ 1585 h 2356"/>
                              <a:gd name="T70" fmla="*/ 12 w 2624"/>
                              <a:gd name="T71" fmla="*/ 1376 h 2356"/>
                              <a:gd name="T72" fmla="*/ 0 w 2624"/>
                              <a:gd name="T73" fmla="*/ 1145 h 2356"/>
                              <a:gd name="T74" fmla="*/ 22 w 2624"/>
                              <a:gd name="T75" fmla="*/ 918 h 2356"/>
                              <a:gd name="T76" fmla="*/ 76 w 2624"/>
                              <a:gd name="T77" fmla="*/ 715 h 2356"/>
                              <a:gd name="T78" fmla="*/ 164 w 2624"/>
                              <a:gd name="T79" fmla="*/ 534 h 2356"/>
                              <a:gd name="T80" fmla="*/ 285 w 2624"/>
                              <a:gd name="T81" fmla="*/ 375 h 2356"/>
                              <a:gd name="T82" fmla="*/ 437 w 2624"/>
                              <a:gd name="T83" fmla="*/ 241 h 2356"/>
                              <a:gd name="T84" fmla="*/ 617 w 2624"/>
                              <a:gd name="T85" fmla="*/ 135 h 2356"/>
                              <a:gd name="T86" fmla="*/ 822 w 2624"/>
                              <a:gd name="T87" fmla="*/ 60 h 2356"/>
                              <a:gd name="T88" fmla="*/ 1054 w 2624"/>
                              <a:gd name="T89" fmla="*/ 15 h 2356"/>
                              <a:gd name="T90" fmla="*/ 1312 w 2624"/>
                              <a:gd name="T91" fmla="*/ 0 h 2356"/>
                              <a:gd name="T92" fmla="*/ 1573 w 2624"/>
                              <a:gd name="T93" fmla="*/ 15 h 2356"/>
                              <a:gd name="T94" fmla="*/ 1807 w 2624"/>
                              <a:gd name="T95" fmla="*/ 61 h 2356"/>
                              <a:gd name="T96" fmla="*/ 2013 w 2624"/>
                              <a:gd name="T97" fmla="*/ 136 h 2356"/>
                              <a:gd name="T98" fmla="*/ 2192 w 2624"/>
                              <a:gd name="T99" fmla="*/ 242 h 2356"/>
                              <a:gd name="T100" fmla="*/ 2342 w 2624"/>
                              <a:gd name="T101" fmla="*/ 377 h 2356"/>
                              <a:gd name="T102" fmla="*/ 2462 w 2624"/>
                              <a:gd name="T103" fmla="*/ 536 h 2356"/>
                              <a:gd name="T104" fmla="*/ 2549 w 2624"/>
                              <a:gd name="T105" fmla="*/ 717 h 2356"/>
                              <a:gd name="T106" fmla="*/ 2602 w 2624"/>
                              <a:gd name="T107" fmla="*/ 920 h 2356"/>
                              <a:gd name="T108" fmla="*/ 2623 w 2624"/>
                              <a:gd name="T109" fmla="*/ 1145 h 23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624" h="2356">
                                <a:moveTo>
                                  <a:pt x="1680" y="1720"/>
                                </a:moveTo>
                                <a:lnTo>
                                  <a:pt x="1698" y="1698"/>
                                </a:lnTo>
                                <a:lnTo>
                                  <a:pt x="1715" y="1675"/>
                                </a:lnTo>
                                <a:lnTo>
                                  <a:pt x="1731" y="1651"/>
                                </a:lnTo>
                                <a:lnTo>
                                  <a:pt x="1746" y="1626"/>
                                </a:lnTo>
                                <a:lnTo>
                                  <a:pt x="1760" y="1600"/>
                                </a:lnTo>
                                <a:lnTo>
                                  <a:pt x="1772" y="1573"/>
                                </a:lnTo>
                                <a:lnTo>
                                  <a:pt x="1783" y="1544"/>
                                </a:lnTo>
                                <a:lnTo>
                                  <a:pt x="1793" y="1515"/>
                                </a:lnTo>
                                <a:lnTo>
                                  <a:pt x="1801" y="1484"/>
                                </a:lnTo>
                                <a:lnTo>
                                  <a:pt x="1809" y="1450"/>
                                </a:lnTo>
                                <a:lnTo>
                                  <a:pt x="1815" y="1412"/>
                                </a:lnTo>
                                <a:lnTo>
                                  <a:pt x="1820" y="1372"/>
                                </a:lnTo>
                                <a:lnTo>
                                  <a:pt x="1825" y="1329"/>
                                </a:lnTo>
                                <a:lnTo>
                                  <a:pt x="1828" y="1283"/>
                                </a:lnTo>
                                <a:lnTo>
                                  <a:pt x="1830" y="1234"/>
                                </a:lnTo>
                                <a:lnTo>
                                  <a:pt x="1830" y="1183"/>
                                </a:lnTo>
                                <a:lnTo>
                                  <a:pt x="1830" y="1135"/>
                                </a:lnTo>
                                <a:lnTo>
                                  <a:pt x="1828" y="1089"/>
                                </a:lnTo>
                                <a:lnTo>
                                  <a:pt x="1825" y="1045"/>
                                </a:lnTo>
                                <a:lnTo>
                                  <a:pt x="1820" y="1002"/>
                                </a:lnTo>
                                <a:lnTo>
                                  <a:pt x="1815" y="963"/>
                                </a:lnTo>
                                <a:lnTo>
                                  <a:pt x="1809" y="924"/>
                                </a:lnTo>
                                <a:lnTo>
                                  <a:pt x="1800" y="888"/>
                                </a:lnTo>
                                <a:lnTo>
                                  <a:pt x="1792" y="854"/>
                                </a:lnTo>
                                <a:lnTo>
                                  <a:pt x="1781" y="822"/>
                                </a:lnTo>
                                <a:lnTo>
                                  <a:pt x="1771" y="791"/>
                                </a:lnTo>
                                <a:lnTo>
                                  <a:pt x="1759" y="763"/>
                                </a:lnTo>
                                <a:lnTo>
                                  <a:pt x="1746" y="735"/>
                                </a:lnTo>
                                <a:lnTo>
                                  <a:pt x="1732" y="709"/>
                                </a:lnTo>
                                <a:lnTo>
                                  <a:pt x="1717" y="685"/>
                                </a:lnTo>
                                <a:lnTo>
                                  <a:pt x="1701" y="662"/>
                                </a:lnTo>
                                <a:lnTo>
                                  <a:pt x="1684" y="642"/>
                                </a:lnTo>
                                <a:lnTo>
                                  <a:pt x="1667" y="622"/>
                                </a:lnTo>
                                <a:lnTo>
                                  <a:pt x="1648" y="604"/>
                                </a:lnTo>
                                <a:lnTo>
                                  <a:pt x="1629" y="588"/>
                                </a:lnTo>
                                <a:lnTo>
                                  <a:pt x="1609" y="573"/>
                                </a:lnTo>
                                <a:lnTo>
                                  <a:pt x="1588" y="559"/>
                                </a:lnTo>
                                <a:lnTo>
                                  <a:pt x="1566" y="546"/>
                                </a:lnTo>
                                <a:lnTo>
                                  <a:pt x="1543" y="536"/>
                                </a:lnTo>
                                <a:lnTo>
                                  <a:pt x="1520" y="527"/>
                                </a:lnTo>
                                <a:lnTo>
                                  <a:pt x="1495" y="519"/>
                                </a:lnTo>
                                <a:lnTo>
                                  <a:pt x="1471" y="512"/>
                                </a:lnTo>
                                <a:lnTo>
                                  <a:pt x="1445" y="507"/>
                                </a:lnTo>
                                <a:lnTo>
                                  <a:pt x="1420" y="502"/>
                                </a:lnTo>
                                <a:lnTo>
                                  <a:pt x="1393" y="498"/>
                                </a:lnTo>
                                <a:lnTo>
                                  <a:pt x="1367" y="495"/>
                                </a:lnTo>
                                <a:lnTo>
                                  <a:pt x="1340" y="494"/>
                                </a:lnTo>
                                <a:lnTo>
                                  <a:pt x="1312" y="493"/>
                                </a:lnTo>
                                <a:lnTo>
                                  <a:pt x="1285" y="494"/>
                                </a:lnTo>
                                <a:lnTo>
                                  <a:pt x="1258" y="495"/>
                                </a:lnTo>
                                <a:lnTo>
                                  <a:pt x="1232" y="497"/>
                                </a:lnTo>
                                <a:lnTo>
                                  <a:pt x="1207" y="501"/>
                                </a:lnTo>
                                <a:lnTo>
                                  <a:pt x="1183" y="504"/>
                                </a:lnTo>
                                <a:lnTo>
                                  <a:pt x="1159" y="509"/>
                                </a:lnTo>
                                <a:lnTo>
                                  <a:pt x="1136" y="514"/>
                                </a:lnTo>
                                <a:lnTo>
                                  <a:pt x="1114" y="521"/>
                                </a:lnTo>
                                <a:lnTo>
                                  <a:pt x="1092" y="529"/>
                                </a:lnTo>
                                <a:lnTo>
                                  <a:pt x="1071" y="538"/>
                                </a:lnTo>
                                <a:lnTo>
                                  <a:pt x="1050" y="550"/>
                                </a:lnTo>
                                <a:lnTo>
                                  <a:pt x="1028" y="562"/>
                                </a:lnTo>
                                <a:lnTo>
                                  <a:pt x="1008" y="577"/>
                                </a:lnTo>
                                <a:lnTo>
                                  <a:pt x="988" y="594"/>
                                </a:lnTo>
                                <a:lnTo>
                                  <a:pt x="968" y="612"/>
                                </a:lnTo>
                                <a:lnTo>
                                  <a:pt x="948" y="632"/>
                                </a:lnTo>
                                <a:lnTo>
                                  <a:pt x="931" y="652"/>
                                </a:lnTo>
                                <a:lnTo>
                                  <a:pt x="915" y="674"/>
                                </a:lnTo>
                                <a:lnTo>
                                  <a:pt x="899" y="698"/>
                                </a:lnTo>
                                <a:lnTo>
                                  <a:pt x="884" y="723"/>
                                </a:lnTo>
                                <a:lnTo>
                                  <a:pt x="871" y="751"/>
                                </a:lnTo>
                                <a:lnTo>
                                  <a:pt x="858" y="781"/>
                                </a:lnTo>
                                <a:lnTo>
                                  <a:pt x="847" y="812"/>
                                </a:lnTo>
                                <a:lnTo>
                                  <a:pt x="835" y="844"/>
                                </a:lnTo>
                                <a:lnTo>
                                  <a:pt x="825" y="879"/>
                                </a:lnTo>
                                <a:lnTo>
                                  <a:pt x="817" y="916"/>
                                </a:lnTo>
                                <a:lnTo>
                                  <a:pt x="809" y="955"/>
                                </a:lnTo>
                                <a:lnTo>
                                  <a:pt x="804" y="996"/>
                                </a:lnTo>
                                <a:lnTo>
                                  <a:pt x="800" y="1040"/>
                                </a:lnTo>
                                <a:lnTo>
                                  <a:pt x="797" y="1085"/>
                                </a:lnTo>
                                <a:lnTo>
                                  <a:pt x="795" y="1133"/>
                                </a:lnTo>
                                <a:lnTo>
                                  <a:pt x="794" y="1183"/>
                                </a:lnTo>
                                <a:lnTo>
                                  <a:pt x="795" y="1228"/>
                                </a:lnTo>
                                <a:lnTo>
                                  <a:pt x="796" y="1272"/>
                                </a:lnTo>
                                <a:lnTo>
                                  <a:pt x="799" y="1313"/>
                                </a:lnTo>
                                <a:lnTo>
                                  <a:pt x="803" y="1354"/>
                                </a:lnTo>
                                <a:lnTo>
                                  <a:pt x="807" y="1392"/>
                                </a:lnTo>
                                <a:lnTo>
                                  <a:pt x="814" y="1429"/>
                                </a:lnTo>
                                <a:lnTo>
                                  <a:pt x="821" y="1464"/>
                                </a:lnTo>
                                <a:lnTo>
                                  <a:pt x="830" y="1499"/>
                                </a:lnTo>
                                <a:lnTo>
                                  <a:pt x="839" y="1532"/>
                                </a:lnTo>
                                <a:lnTo>
                                  <a:pt x="850" y="1562"/>
                                </a:lnTo>
                                <a:lnTo>
                                  <a:pt x="863" y="1592"/>
                                </a:lnTo>
                                <a:lnTo>
                                  <a:pt x="875" y="1620"/>
                                </a:lnTo>
                                <a:lnTo>
                                  <a:pt x="889" y="1646"/>
                                </a:lnTo>
                                <a:lnTo>
                                  <a:pt x="904" y="1670"/>
                                </a:lnTo>
                                <a:lnTo>
                                  <a:pt x="920" y="1693"/>
                                </a:lnTo>
                                <a:lnTo>
                                  <a:pt x="937" y="1714"/>
                                </a:lnTo>
                                <a:lnTo>
                                  <a:pt x="955" y="1733"/>
                                </a:lnTo>
                                <a:lnTo>
                                  <a:pt x="973" y="1750"/>
                                </a:lnTo>
                                <a:lnTo>
                                  <a:pt x="992" y="1766"/>
                                </a:lnTo>
                                <a:lnTo>
                                  <a:pt x="1013" y="1781"/>
                                </a:lnTo>
                                <a:lnTo>
                                  <a:pt x="1033" y="1795"/>
                                </a:lnTo>
                                <a:lnTo>
                                  <a:pt x="1055" y="1806"/>
                                </a:lnTo>
                                <a:lnTo>
                                  <a:pt x="1077" y="1817"/>
                                </a:lnTo>
                                <a:lnTo>
                                  <a:pt x="1101" y="1827"/>
                                </a:lnTo>
                                <a:lnTo>
                                  <a:pt x="1125" y="1835"/>
                                </a:lnTo>
                                <a:lnTo>
                                  <a:pt x="1151" y="1843"/>
                                </a:lnTo>
                                <a:lnTo>
                                  <a:pt x="1176" y="1849"/>
                                </a:lnTo>
                                <a:lnTo>
                                  <a:pt x="1203" y="1853"/>
                                </a:lnTo>
                                <a:lnTo>
                                  <a:pt x="1230" y="1857"/>
                                </a:lnTo>
                                <a:lnTo>
                                  <a:pt x="1259" y="1861"/>
                                </a:lnTo>
                                <a:lnTo>
                                  <a:pt x="1288" y="1862"/>
                                </a:lnTo>
                                <a:lnTo>
                                  <a:pt x="1319" y="1863"/>
                                </a:lnTo>
                                <a:lnTo>
                                  <a:pt x="1344" y="1862"/>
                                </a:lnTo>
                                <a:lnTo>
                                  <a:pt x="1370" y="1861"/>
                                </a:lnTo>
                                <a:lnTo>
                                  <a:pt x="1395" y="1859"/>
                                </a:lnTo>
                                <a:lnTo>
                                  <a:pt x="1421" y="1854"/>
                                </a:lnTo>
                                <a:lnTo>
                                  <a:pt x="1445" y="1850"/>
                                </a:lnTo>
                                <a:lnTo>
                                  <a:pt x="1471" y="1845"/>
                                </a:lnTo>
                                <a:lnTo>
                                  <a:pt x="1494" y="1837"/>
                                </a:lnTo>
                                <a:lnTo>
                                  <a:pt x="1519" y="1830"/>
                                </a:lnTo>
                                <a:lnTo>
                                  <a:pt x="1542" y="1821"/>
                                </a:lnTo>
                                <a:lnTo>
                                  <a:pt x="1564" y="1811"/>
                                </a:lnTo>
                                <a:lnTo>
                                  <a:pt x="1586" y="1799"/>
                                </a:lnTo>
                                <a:lnTo>
                                  <a:pt x="1607" y="1786"/>
                                </a:lnTo>
                                <a:lnTo>
                                  <a:pt x="1626" y="1772"/>
                                </a:lnTo>
                                <a:lnTo>
                                  <a:pt x="1645" y="1756"/>
                                </a:lnTo>
                                <a:lnTo>
                                  <a:pt x="1663" y="1738"/>
                                </a:lnTo>
                                <a:lnTo>
                                  <a:pt x="1680" y="1720"/>
                                </a:lnTo>
                                <a:close/>
                                <a:moveTo>
                                  <a:pt x="2624" y="1179"/>
                                </a:moveTo>
                                <a:lnTo>
                                  <a:pt x="2623" y="1213"/>
                                </a:lnTo>
                                <a:lnTo>
                                  <a:pt x="2622" y="1246"/>
                                </a:lnTo>
                                <a:lnTo>
                                  <a:pt x="2621" y="1279"/>
                                </a:lnTo>
                                <a:lnTo>
                                  <a:pt x="2619" y="1312"/>
                                </a:lnTo>
                                <a:lnTo>
                                  <a:pt x="2616" y="1344"/>
                                </a:lnTo>
                                <a:lnTo>
                                  <a:pt x="2611" y="1376"/>
                                </a:lnTo>
                                <a:lnTo>
                                  <a:pt x="2607" y="1407"/>
                                </a:lnTo>
                                <a:lnTo>
                                  <a:pt x="2602" y="1438"/>
                                </a:lnTo>
                                <a:lnTo>
                                  <a:pt x="2597" y="1469"/>
                                </a:lnTo>
                                <a:lnTo>
                                  <a:pt x="2590" y="1499"/>
                                </a:lnTo>
                                <a:lnTo>
                                  <a:pt x="2583" y="1527"/>
                                </a:lnTo>
                                <a:lnTo>
                                  <a:pt x="2575" y="1556"/>
                                </a:lnTo>
                                <a:lnTo>
                                  <a:pt x="2567" y="1585"/>
                                </a:lnTo>
                                <a:lnTo>
                                  <a:pt x="2558" y="1614"/>
                                </a:lnTo>
                                <a:lnTo>
                                  <a:pt x="2548" y="1641"/>
                                </a:lnTo>
                                <a:lnTo>
                                  <a:pt x="2538" y="1668"/>
                                </a:lnTo>
                                <a:lnTo>
                                  <a:pt x="2526" y="1695"/>
                                </a:lnTo>
                                <a:lnTo>
                                  <a:pt x="2515" y="1721"/>
                                </a:lnTo>
                                <a:lnTo>
                                  <a:pt x="2502" y="1747"/>
                                </a:lnTo>
                                <a:lnTo>
                                  <a:pt x="2489" y="1772"/>
                                </a:lnTo>
                                <a:lnTo>
                                  <a:pt x="2475" y="1797"/>
                                </a:lnTo>
                                <a:lnTo>
                                  <a:pt x="2460" y="1821"/>
                                </a:lnTo>
                                <a:lnTo>
                                  <a:pt x="2446" y="1846"/>
                                </a:lnTo>
                                <a:lnTo>
                                  <a:pt x="2430" y="1869"/>
                                </a:lnTo>
                                <a:lnTo>
                                  <a:pt x="2414" y="1892"/>
                                </a:lnTo>
                                <a:lnTo>
                                  <a:pt x="2397" y="1915"/>
                                </a:lnTo>
                                <a:lnTo>
                                  <a:pt x="2379" y="1937"/>
                                </a:lnTo>
                                <a:lnTo>
                                  <a:pt x="2359" y="1959"/>
                                </a:lnTo>
                                <a:lnTo>
                                  <a:pt x="2340" y="1980"/>
                                </a:lnTo>
                                <a:lnTo>
                                  <a:pt x="2321" y="2000"/>
                                </a:lnTo>
                                <a:lnTo>
                                  <a:pt x="2300" y="2021"/>
                                </a:lnTo>
                                <a:lnTo>
                                  <a:pt x="2280" y="2041"/>
                                </a:lnTo>
                                <a:lnTo>
                                  <a:pt x="2257" y="2060"/>
                                </a:lnTo>
                                <a:lnTo>
                                  <a:pt x="2235" y="2079"/>
                                </a:lnTo>
                                <a:lnTo>
                                  <a:pt x="2212" y="2097"/>
                                </a:lnTo>
                                <a:lnTo>
                                  <a:pt x="2188" y="2115"/>
                                </a:lnTo>
                                <a:lnTo>
                                  <a:pt x="2165" y="2132"/>
                                </a:lnTo>
                                <a:lnTo>
                                  <a:pt x="2140" y="2148"/>
                                </a:lnTo>
                                <a:lnTo>
                                  <a:pt x="2115" y="2164"/>
                                </a:lnTo>
                                <a:lnTo>
                                  <a:pt x="2089" y="2179"/>
                                </a:lnTo>
                                <a:lnTo>
                                  <a:pt x="2063" y="2193"/>
                                </a:lnTo>
                                <a:lnTo>
                                  <a:pt x="2036" y="2207"/>
                                </a:lnTo>
                                <a:lnTo>
                                  <a:pt x="2010" y="2221"/>
                                </a:lnTo>
                                <a:lnTo>
                                  <a:pt x="1982" y="2233"/>
                                </a:lnTo>
                                <a:lnTo>
                                  <a:pt x="1953" y="2245"/>
                                </a:lnTo>
                                <a:lnTo>
                                  <a:pt x="1925" y="2256"/>
                                </a:lnTo>
                                <a:lnTo>
                                  <a:pt x="1895" y="2268"/>
                                </a:lnTo>
                                <a:lnTo>
                                  <a:pt x="1865" y="2277"/>
                                </a:lnTo>
                                <a:lnTo>
                                  <a:pt x="1834" y="2287"/>
                                </a:lnTo>
                                <a:lnTo>
                                  <a:pt x="1803" y="2295"/>
                                </a:lnTo>
                                <a:lnTo>
                                  <a:pt x="1772" y="2304"/>
                                </a:lnTo>
                                <a:lnTo>
                                  <a:pt x="1740" y="2311"/>
                                </a:lnTo>
                                <a:lnTo>
                                  <a:pt x="1707" y="2319"/>
                                </a:lnTo>
                                <a:lnTo>
                                  <a:pt x="1674" y="2325"/>
                                </a:lnTo>
                                <a:lnTo>
                                  <a:pt x="1640" y="2331"/>
                                </a:lnTo>
                                <a:lnTo>
                                  <a:pt x="1606" y="2337"/>
                                </a:lnTo>
                                <a:lnTo>
                                  <a:pt x="1571" y="2341"/>
                                </a:lnTo>
                                <a:lnTo>
                                  <a:pt x="1536" y="2345"/>
                                </a:lnTo>
                                <a:lnTo>
                                  <a:pt x="1499" y="2348"/>
                                </a:lnTo>
                                <a:lnTo>
                                  <a:pt x="1463" y="2351"/>
                                </a:lnTo>
                                <a:lnTo>
                                  <a:pt x="1426" y="2353"/>
                                </a:lnTo>
                                <a:lnTo>
                                  <a:pt x="1389" y="2355"/>
                                </a:lnTo>
                                <a:lnTo>
                                  <a:pt x="1351" y="2356"/>
                                </a:lnTo>
                                <a:lnTo>
                                  <a:pt x="1312" y="2356"/>
                                </a:lnTo>
                                <a:lnTo>
                                  <a:pt x="1273" y="2356"/>
                                </a:lnTo>
                                <a:lnTo>
                                  <a:pt x="1236" y="2355"/>
                                </a:lnTo>
                                <a:lnTo>
                                  <a:pt x="1198" y="2353"/>
                                </a:lnTo>
                                <a:lnTo>
                                  <a:pt x="1160" y="2351"/>
                                </a:lnTo>
                                <a:lnTo>
                                  <a:pt x="1124" y="2348"/>
                                </a:lnTo>
                                <a:lnTo>
                                  <a:pt x="1088" y="2345"/>
                                </a:lnTo>
                                <a:lnTo>
                                  <a:pt x="1053" y="2341"/>
                                </a:lnTo>
                                <a:lnTo>
                                  <a:pt x="1018" y="2337"/>
                                </a:lnTo>
                                <a:lnTo>
                                  <a:pt x="984" y="2331"/>
                                </a:lnTo>
                                <a:lnTo>
                                  <a:pt x="950" y="2325"/>
                                </a:lnTo>
                                <a:lnTo>
                                  <a:pt x="917" y="2319"/>
                                </a:lnTo>
                                <a:lnTo>
                                  <a:pt x="884" y="2311"/>
                                </a:lnTo>
                                <a:lnTo>
                                  <a:pt x="852" y="2304"/>
                                </a:lnTo>
                                <a:lnTo>
                                  <a:pt x="820" y="2295"/>
                                </a:lnTo>
                                <a:lnTo>
                                  <a:pt x="789" y="2287"/>
                                </a:lnTo>
                                <a:lnTo>
                                  <a:pt x="758" y="2277"/>
                                </a:lnTo>
                                <a:lnTo>
                                  <a:pt x="729" y="2268"/>
                                </a:lnTo>
                                <a:lnTo>
                                  <a:pt x="699" y="2256"/>
                                </a:lnTo>
                                <a:lnTo>
                                  <a:pt x="670" y="2245"/>
                                </a:lnTo>
                                <a:lnTo>
                                  <a:pt x="643" y="2233"/>
                                </a:lnTo>
                                <a:lnTo>
                                  <a:pt x="614" y="2221"/>
                                </a:lnTo>
                                <a:lnTo>
                                  <a:pt x="587" y="2207"/>
                                </a:lnTo>
                                <a:lnTo>
                                  <a:pt x="561" y="2193"/>
                                </a:lnTo>
                                <a:lnTo>
                                  <a:pt x="534" y="2179"/>
                                </a:lnTo>
                                <a:lnTo>
                                  <a:pt x="509" y="2164"/>
                                </a:lnTo>
                                <a:lnTo>
                                  <a:pt x="483" y="2148"/>
                                </a:lnTo>
                                <a:lnTo>
                                  <a:pt x="459" y="2132"/>
                                </a:lnTo>
                                <a:lnTo>
                                  <a:pt x="435" y="2115"/>
                                </a:lnTo>
                                <a:lnTo>
                                  <a:pt x="412" y="2097"/>
                                </a:lnTo>
                                <a:lnTo>
                                  <a:pt x="388" y="2079"/>
                                </a:lnTo>
                                <a:lnTo>
                                  <a:pt x="366" y="2060"/>
                                </a:lnTo>
                                <a:lnTo>
                                  <a:pt x="345" y="2041"/>
                                </a:lnTo>
                                <a:lnTo>
                                  <a:pt x="324" y="2021"/>
                                </a:lnTo>
                                <a:lnTo>
                                  <a:pt x="302" y="2000"/>
                                </a:lnTo>
                                <a:lnTo>
                                  <a:pt x="283" y="1980"/>
                                </a:lnTo>
                                <a:lnTo>
                                  <a:pt x="264" y="1959"/>
                                </a:lnTo>
                                <a:lnTo>
                                  <a:pt x="245" y="1937"/>
                                </a:lnTo>
                                <a:lnTo>
                                  <a:pt x="228" y="1915"/>
                                </a:lnTo>
                                <a:lnTo>
                                  <a:pt x="210" y="1892"/>
                                </a:lnTo>
                                <a:lnTo>
                                  <a:pt x="194" y="1869"/>
                                </a:lnTo>
                                <a:lnTo>
                                  <a:pt x="178" y="1846"/>
                                </a:lnTo>
                                <a:lnTo>
                                  <a:pt x="163" y="1821"/>
                                </a:lnTo>
                                <a:lnTo>
                                  <a:pt x="148" y="1797"/>
                                </a:lnTo>
                                <a:lnTo>
                                  <a:pt x="134" y="1772"/>
                                </a:lnTo>
                                <a:lnTo>
                                  <a:pt x="122" y="1747"/>
                                </a:lnTo>
                                <a:lnTo>
                                  <a:pt x="109" y="1721"/>
                                </a:lnTo>
                                <a:lnTo>
                                  <a:pt x="97" y="1695"/>
                                </a:lnTo>
                                <a:lnTo>
                                  <a:pt x="87" y="1668"/>
                                </a:lnTo>
                                <a:lnTo>
                                  <a:pt x="76" y="1641"/>
                                </a:lnTo>
                                <a:lnTo>
                                  <a:pt x="66" y="1614"/>
                                </a:lnTo>
                                <a:lnTo>
                                  <a:pt x="57" y="1585"/>
                                </a:lnTo>
                                <a:lnTo>
                                  <a:pt x="48" y="1556"/>
                                </a:lnTo>
                                <a:lnTo>
                                  <a:pt x="41" y="1527"/>
                                </a:lnTo>
                                <a:lnTo>
                                  <a:pt x="33" y="1499"/>
                                </a:lnTo>
                                <a:lnTo>
                                  <a:pt x="27" y="1469"/>
                                </a:lnTo>
                                <a:lnTo>
                                  <a:pt x="22" y="1438"/>
                                </a:lnTo>
                                <a:lnTo>
                                  <a:pt x="16" y="1407"/>
                                </a:lnTo>
                                <a:lnTo>
                                  <a:pt x="12" y="1376"/>
                                </a:lnTo>
                                <a:lnTo>
                                  <a:pt x="9" y="1344"/>
                                </a:lnTo>
                                <a:lnTo>
                                  <a:pt x="6" y="1312"/>
                                </a:lnTo>
                                <a:lnTo>
                                  <a:pt x="4" y="1279"/>
                                </a:lnTo>
                                <a:lnTo>
                                  <a:pt x="1" y="1246"/>
                                </a:lnTo>
                                <a:lnTo>
                                  <a:pt x="0" y="1213"/>
                                </a:lnTo>
                                <a:lnTo>
                                  <a:pt x="0" y="1179"/>
                                </a:lnTo>
                                <a:lnTo>
                                  <a:pt x="0" y="1145"/>
                                </a:lnTo>
                                <a:lnTo>
                                  <a:pt x="1" y="1111"/>
                                </a:lnTo>
                                <a:lnTo>
                                  <a:pt x="4" y="1078"/>
                                </a:lnTo>
                                <a:lnTo>
                                  <a:pt x="6" y="1045"/>
                                </a:lnTo>
                                <a:lnTo>
                                  <a:pt x="9" y="1013"/>
                                </a:lnTo>
                                <a:lnTo>
                                  <a:pt x="12" y="981"/>
                                </a:lnTo>
                                <a:lnTo>
                                  <a:pt x="16" y="949"/>
                                </a:lnTo>
                                <a:lnTo>
                                  <a:pt x="22" y="918"/>
                                </a:lnTo>
                                <a:lnTo>
                                  <a:pt x="28" y="888"/>
                                </a:lnTo>
                                <a:lnTo>
                                  <a:pt x="34" y="857"/>
                                </a:lnTo>
                                <a:lnTo>
                                  <a:pt x="41" y="829"/>
                                </a:lnTo>
                                <a:lnTo>
                                  <a:pt x="49" y="799"/>
                                </a:lnTo>
                                <a:lnTo>
                                  <a:pt x="58" y="770"/>
                                </a:lnTo>
                                <a:lnTo>
                                  <a:pt x="66" y="742"/>
                                </a:lnTo>
                                <a:lnTo>
                                  <a:pt x="76" y="715"/>
                                </a:lnTo>
                                <a:lnTo>
                                  <a:pt x="87" y="687"/>
                                </a:lnTo>
                                <a:lnTo>
                                  <a:pt x="98" y="660"/>
                                </a:lnTo>
                                <a:lnTo>
                                  <a:pt x="110" y="634"/>
                                </a:lnTo>
                                <a:lnTo>
                                  <a:pt x="123" y="608"/>
                                </a:lnTo>
                                <a:lnTo>
                                  <a:pt x="135" y="583"/>
                                </a:lnTo>
                                <a:lnTo>
                                  <a:pt x="149" y="558"/>
                                </a:lnTo>
                                <a:lnTo>
                                  <a:pt x="164" y="534"/>
                                </a:lnTo>
                                <a:lnTo>
                                  <a:pt x="179" y="509"/>
                                </a:lnTo>
                                <a:lnTo>
                                  <a:pt x="195" y="486"/>
                                </a:lnTo>
                                <a:lnTo>
                                  <a:pt x="212" y="463"/>
                                </a:lnTo>
                                <a:lnTo>
                                  <a:pt x="229" y="440"/>
                                </a:lnTo>
                                <a:lnTo>
                                  <a:pt x="247" y="418"/>
                                </a:lnTo>
                                <a:lnTo>
                                  <a:pt x="265" y="396"/>
                                </a:lnTo>
                                <a:lnTo>
                                  <a:pt x="285" y="375"/>
                                </a:lnTo>
                                <a:lnTo>
                                  <a:pt x="304" y="355"/>
                                </a:lnTo>
                                <a:lnTo>
                                  <a:pt x="326" y="334"/>
                                </a:lnTo>
                                <a:lnTo>
                                  <a:pt x="347" y="314"/>
                                </a:lnTo>
                                <a:lnTo>
                                  <a:pt x="368" y="295"/>
                                </a:lnTo>
                                <a:lnTo>
                                  <a:pt x="392" y="276"/>
                                </a:lnTo>
                                <a:lnTo>
                                  <a:pt x="414" y="258"/>
                                </a:lnTo>
                                <a:lnTo>
                                  <a:pt x="437" y="241"/>
                                </a:lnTo>
                                <a:lnTo>
                                  <a:pt x="462" y="224"/>
                                </a:lnTo>
                                <a:lnTo>
                                  <a:pt x="486" y="208"/>
                                </a:lnTo>
                                <a:lnTo>
                                  <a:pt x="512" y="192"/>
                                </a:lnTo>
                                <a:lnTo>
                                  <a:pt x="537" y="177"/>
                                </a:lnTo>
                                <a:lnTo>
                                  <a:pt x="563" y="162"/>
                                </a:lnTo>
                                <a:lnTo>
                                  <a:pt x="589" y="148"/>
                                </a:lnTo>
                                <a:lnTo>
                                  <a:pt x="617" y="135"/>
                                </a:lnTo>
                                <a:lnTo>
                                  <a:pt x="645" y="123"/>
                                </a:lnTo>
                                <a:lnTo>
                                  <a:pt x="673" y="111"/>
                                </a:lnTo>
                                <a:lnTo>
                                  <a:pt x="702" y="99"/>
                                </a:lnTo>
                                <a:lnTo>
                                  <a:pt x="732" y="88"/>
                                </a:lnTo>
                                <a:lnTo>
                                  <a:pt x="762" y="79"/>
                                </a:lnTo>
                                <a:lnTo>
                                  <a:pt x="791" y="69"/>
                                </a:lnTo>
                                <a:lnTo>
                                  <a:pt x="822" y="60"/>
                                </a:lnTo>
                                <a:lnTo>
                                  <a:pt x="854" y="52"/>
                                </a:lnTo>
                                <a:lnTo>
                                  <a:pt x="886" y="44"/>
                                </a:lnTo>
                                <a:lnTo>
                                  <a:pt x="919" y="37"/>
                                </a:lnTo>
                                <a:lnTo>
                                  <a:pt x="952" y="31"/>
                                </a:lnTo>
                                <a:lnTo>
                                  <a:pt x="986" y="25"/>
                                </a:lnTo>
                                <a:lnTo>
                                  <a:pt x="1020" y="19"/>
                                </a:lnTo>
                                <a:lnTo>
                                  <a:pt x="1054" y="15"/>
                                </a:lnTo>
                                <a:lnTo>
                                  <a:pt x="1089" y="11"/>
                                </a:lnTo>
                                <a:lnTo>
                                  <a:pt x="1125" y="7"/>
                                </a:lnTo>
                                <a:lnTo>
                                  <a:pt x="1161" y="5"/>
                                </a:lnTo>
                                <a:lnTo>
                                  <a:pt x="1199" y="3"/>
                                </a:lnTo>
                                <a:lnTo>
                                  <a:pt x="1236" y="1"/>
                                </a:lnTo>
                                <a:lnTo>
                                  <a:pt x="1274" y="0"/>
                                </a:lnTo>
                                <a:lnTo>
                                  <a:pt x="1312" y="0"/>
                                </a:lnTo>
                                <a:lnTo>
                                  <a:pt x="1351" y="0"/>
                                </a:lnTo>
                                <a:lnTo>
                                  <a:pt x="1389" y="1"/>
                                </a:lnTo>
                                <a:lnTo>
                                  <a:pt x="1427" y="3"/>
                                </a:lnTo>
                                <a:lnTo>
                                  <a:pt x="1464" y="5"/>
                                </a:lnTo>
                                <a:lnTo>
                                  <a:pt x="1502" y="7"/>
                                </a:lnTo>
                                <a:lnTo>
                                  <a:pt x="1538" y="11"/>
                                </a:lnTo>
                                <a:lnTo>
                                  <a:pt x="1573" y="15"/>
                                </a:lnTo>
                                <a:lnTo>
                                  <a:pt x="1608" y="20"/>
                                </a:lnTo>
                                <a:lnTo>
                                  <a:pt x="1642" y="25"/>
                                </a:lnTo>
                                <a:lnTo>
                                  <a:pt x="1676" y="31"/>
                                </a:lnTo>
                                <a:lnTo>
                                  <a:pt x="1710" y="37"/>
                                </a:lnTo>
                                <a:lnTo>
                                  <a:pt x="1742" y="45"/>
                                </a:lnTo>
                                <a:lnTo>
                                  <a:pt x="1775" y="52"/>
                                </a:lnTo>
                                <a:lnTo>
                                  <a:pt x="1807" y="61"/>
                                </a:lnTo>
                                <a:lnTo>
                                  <a:pt x="1838" y="69"/>
                                </a:lnTo>
                                <a:lnTo>
                                  <a:pt x="1868" y="79"/>
                                </a:lnTo>
                                <a:lnTo>
                                  <a:pt x="1898" y="90"/>
                                </a:lnTo>
                                <a:lnTo>
                                  <a:pt x="1928" y="100"/>
                                </a:lnTo>
                                <a:lnTo>
                                  <a:pt x="1957" y="112"/>
                                </a:lnTo>
                                <a:lnTo>
                                  <a:pt x="1984" y="124"/>
                                </a:lnTo>
                                <a:lnTo>
                                  <a:pt x="2013" y="136"/>
                                </a:lnTo>
                                <a:lnTo>
                                  <a:pt x="2039" y="149"/>
                                </a:lnTo>
                                <a:lnTo>
                                  <a:pt x="2066" y="163"/>
                                </a:lnTo>
                                <a:lnTo>
                                  <a:pt x="2093" y="178"/>
                                </a:lnTo>
                                <a:lnTo>
                                  <a:pt x="2118" y="193"/>
                                </a:lnTo>
                                <a:lnTo>
                                  <a:pt x="2143" y="209"/>
                                </a:lnTo>
                                <a:lnTo>
                                  <a:pt x="2167" y="225"/>
                                </a:lnTo>
                                <a:lnTo>
                                  <a:pt x="2192" y="242"/>
                                </a:lnTo>
                                <a:lnTo>
                                  <a:pt x="2215" y="260"/>
                                </a:lnTo>
                                <a:lnTo>
                                  <a:pt x="2237" y="278"/>
                                </a:lnTo>
                                <a:lnTo>
                                  <a:pt x="2260" y="297"/>
                                </a:lnTo>
                                <a:lnTo>
                                  <a:pt x="2282" y="316"/>
                                </a:lnTo>
                                <a:lnTo>
                                  <a:pt x="2302" y="337"/>
                                </a:lnTo>
                                <a:lnTo>
                                  <a:pt x="2323" y="357"/>
                                </a:lnTo>
                                <a:lnTo>
                                  <a:pt x="2342" y="377"/>
                                </a:lnTo>
                                <a:lnTo>
                                  <a:pt x="2362" y="398"/>
                                </a:lnTo>
                                <a:lnTo>
                                  <a:pt x="2380" y="421"/>
                                </a:lnTo>
                                <a:lnTo>
                                  <a:pt x="2398" y="443"/>
                                </a:lnTo>
                                <a:lnTo>
                                  <a:pt x="2415" y="465"/>
                                </a:lnTo>
                                <a:lnTo>
                                  <a:pt x="2431" y="489"/>
                                </a:lnTo>
                                <a:lnTo>
                                  <a:pt x="2447" y="512"/>
                                </a:lnTo>
                                <a:lnTo>
                                  <a:pt x="2462" y="536"/>
                                </a:lnTo>
                                <a:lnTo>
                                  <a:pt x="2476" y="560"/>
                                </a:lnTo>
                                <a:lnTo>
                                  <a:pt x="2490" y="586"/>
                                </a:lnTo>
                                <a:lnTo>
                                  <a:pt x="2503" y="611"/>
                                </a:lnTo>
                                <a:lnTo>
                                  <a:pt x="2516" y="637"/>
                                </a:lnTo>
                                <a:lnTo>
                                  <a:pt x="2527" y="662"/>
                                </a:lnTo>
                                <a:lnTo>
                                  <a:pt x="2538" y="690"/>
                                </a:lnTo>
                                <a:lnTo>
                                  <a:pt x="2549" y="717"/>
                                </a:lnTo>
                                <a:lnTo>
                                  <a:pt x="2558" y="744"/>
                                </a:lnTo>
                                <a:lnTo>
                                  <a:pt x="2567" y="772"/>
                                </a:lnTo>
                                <a:lnTo>
                                  <a:pt x="2575" y="801"/>
                                </a:lnTo>
                                <a:lnTo>
                                  <a:pt x="2584" y="830"/>
                                </a:lnTo>
                                <a:lnTo>
                                  <a:pt x="2590" y="860"/>
                                </a:lnTo>
                                <a:lnTo>
                                  <a:pt x="2597" y="889"/>
                                </a:lnTo>
                                <a:lnTo>
                                  <a:pt x="2602" y="920"/>
                                </a:lnTo>
                                <a:lnTo>
                                  <a:pt x="2607" y="951"/>
                                </a:lnTo>
                                <a:lnTo>
                                  <a:pt x="2611" y="982"/>
                                </a:lnTo>
                                <a:lnTo>
                                  <a:pt x="2616" y="1014"/>
                                </a:lnTo>
                                <a:lnTo>
                                  <a:pt x="2619" y="1046"/>
                                </a:lnTo>
                                <a:lnTo>
                                  <a:pt x="2621" y="1079"/>
                                </a:lnTo>
                                <a:lnTo>
                                  <a:pt x="2622" y="1112"/>
                                </a:lnTo>
                                <a:lnTo>
                                  <a:pt x="2623" y="1145"/>
                                </a:lnTo>
                                <a:lnTo>
                                  <a:pt x="2624" y="117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14" name="Freeform 8"/>
                        <wps:cNvSpPr>
                          <a:spLocks noChangeArrowheads="1"/>
                        </wps:cNvSpPr>
                        <wps:spPr bwMode="auto">
                          <a:xfrm>
                            <a:off x="9064" y="156"/>
                            <a:ext cx="521" cy="470"/>
                          </a:xfrm>
                          <a:custGeom>
                            <a:avLst/>
                            <a:gdLst>
                              <a:gd name="T0" fmla="*/ 2684 w 3469"/>
                              <a:gd name="T1" fmla="*/ 239 h 3131"/>
                              <a:gd name="T2" fmla="*/ 3466 w 3469"/>
                              <a:gd name="T3" fmla="*/ 1357 h 3131"/>
                              <a:gd name="T4" fmla="*/ 2762 w 3469"/>
                              <a:gd name="T5" fmla="*/ 2403 h 3131"/>
                              <a:gd name="T6" fmla="*/ 2783 w 3469"/>
                              <a:gd name="T7" fmla="*/ 2478 h 3131"/>
                              <a:gd name="T8" fmla="*/ 2813 w 3469"/>
                              <a:gd name="T9" fmla="*/ 2534 h 3131"/>
                              <a:gd name="T10" fmla="*/ 2861 w 3469"/>
                              <a:gd name="T11" fmla="*/ 2584 h 3131"/>
                              <a:gd name="T12" fmla="*/ 2931 w 3469"/>
                              <a:gd name="T13" fmla="*/ 2623 h 3131"/>
                              <a:gd name="T14" fmla="*/ 3027 w 3469"/>
                              <a:gd name="T15" fmla="*/ 2643 h 3131"/>
                              <a:gd name="T16" fmla="*/ 3112 w 3469"/>
                              <a:gd name="T17" fmla="*/ 2644 h 3131"/>
                              <a:gd name="T18" fmla="*/ 3228 w 3469"/>
                              <a:gd name="T19" fmla="*/ 2633 h 3131"/>
                              <a:gd name="T20" fmla="*/ 3334 w 3469"/>
                              <a:gd name="T21" fmla="*/ 2604 h 3131"/>
                              <a:gd name="T22" fmla="*/ 3469 w 3469"/>
                              <a:gd name="T23" fmla="*/ 3062 h 3131"/>
                              <a:gd name="T24" fmla="*/ 3395 w 3469"/>
                              <a:gd name="T25" fmla="*/ 3081 h 3131"/>
                              <a:gd name="T26" fmla="*/ 3188 w 3469"/>
                              <a:gd name="T27" fmla="*/ 3115 h 3131"/>
                              <a:gd name="T28" fmla="*/ 3046 w 3469"/>
                              <a:gd name="T29" fmla="*/ 3127 h 3131"/>
                              <a:gd name="T30" fmla="*/ 2881 w 3469"/>
                              <a:gd name="T31" fmla="*/ 3130 h 3131"/>
                              <a:gd name="T32" fmla="*/ 2697 w 3469"/>
                              <a:gd name="T33" fmla="*/ 3121 h 3131"/>
                              <a:gd name="T34" fmla="*/ 2498 w 3469"/>
                              <a:gd name="T35" fmla="*/ 3093 h 3131"/>
                              <a:gd name="T36" fmla="*/ 2381 w 3469"/>
                              <a:gd name="T37" fmla="*/ 3060 h 3131"/>
                              <a:gd name="T38" fmla="*/ 2308 w 3469"/>
                              <a:gd name="T39" fmla="*/ 3028 h 3131"/>
                              <a:gd name="T40" fmla="*/ 2230 w 3469"/>
                              <a:gd name="T41" fmla="*/ 2981 h 3131"/>
                              <a:gd name="T42" fmla="*/ 2154 w 3469"/>
                              <a:gd name="T43" fmla="*/ 2917 h 3131"/>
                              <a:gd name="T44" fmla="*/ 2087 w 3469"/>
                              <a:gd name="T45" fmla="*/ 2835 h 3131"/>
                              <a:gd name="T46" fmla="*/ 2035 w 3469"/>
                              <a:gd name="T47" fmla="*/ 2731 h 3131"/>
                              <a:gd name="T48" fmla="*/ 2007 w 3469"/>
                              <a:gd name="T49" fmla="*/ 2644 h 3131"/>
                              <a:gd name="T50" fmla="*/ 1989 w 3469"/>
                              <a:gd name="T51" fmla="*/ 2550 h 3131"/>
                              <a:gd name="T52" fmla="*/ 1978 w 3469"/>
                              <a:gd name="T53" fmla="*/ 2434 h 3131"/>
                              <a:gd name="T54" fmla="*/ 325 w 3469"/>
                              <a:gd name="T55" fmla="*/ 3086 h 3131"/>
                              <a:gd name="T56" fmla="*/ 333 w 3469"/>
                              <a:gd name="T57" fmla="*/ 871 h 3131"/>
                              <a:gd name="T58" fmla="*/ 335 w 3469"/>
                              <a:gd name="T59" fmla="*/ 709 h 3131"/>
                              <a:gd name="T60" fmla="*/ 350 w 3469"/>
                              <a:gd name="T61" fmla="*/ 606 h 3131"/>
                              <a:gd name="T62" fmla="*/ 380 w 3469"/>
                              <a:gd name="T63" fmla="*/ 493 h 3131"/>
                              <a:gd name="T64" fmla="*/ 427 w 3469"/>
                              <a:gd name="T65" fmla="*/ 378 h 3131"/>
                              <a:gd name="T66" fmla="*/ 500 w 3469"/>
                              <a:gd name="T67" fmla="*/ 271 h 3131"/>
                              <a:gd name="T68" fmla="*/ 601 w 3469"/>
                              <a:gd name="T69" fmla="*/ 179 h 3131"/>
                              <a:gd name="T70" fmla="*/ 668 w 3469"/>
                              <a:gd name="T71" fmla="*/ 136 h 3131"/>
                              <a:gd name="T72" fmla="*/ 756 w 3469"/>
                              <a:gd name="T73" fmla="*/ 96 h 3131"/>
                              <a:gd name="T74" fmla="*/ 882 w 3469"/>
                              <a:gd name="T75" fmla="*/ 54 h 3131"/>
                              <a:gd name="T76" fmla="*/ 1050 w 3469"/>
                              <a:gd name="T77" fmla="*/ 20 h 3131"/>
                              <a:gd name="T78" fmla="*/ 1262 w 3469"/>
                              <a:gd name="T79" fmla="*/ 1 h 3131"/>
                              <a:gd name="T80" fmla="*/ 1519 w 3469"/>
                              <a:gd name="T81" fmla="*/ 6 h 3131"/>
                              <a:gd name="T82" fmla="*/ 1824 w 3469"/>
                              <a:gd name="T83" fmla="*/ 45 h 3131"/>
                              <a:gd name="T84" fmla="*/ 1677 w 3469"/>
                              <a:gd name="T85" fmla="*/ 523 h 3131"/>
                              <a:gd name="T86" fmla="*/ 1536 w 3469"/>
                              <a:gd name="T87" fmla="*/ 500 h 3131"/>
                              <a:gd name="T88" fmla="*/ 1426 w 3469"/>
                              <a:gd name="T89" fmla="*/ 493 h 3131"/>
                              <a:gd name="T90" fmla="*/ 1315 w 3469"/>
                              <a:gd name="T91" fmla="*/ 502 h 3131"/>
                              <a:gd name="T92" fmla="*/ 1215 w 3469"/>
                              <a:gd name="T93" fmla="*/ 531 h 3131"/>
                              <a:gd name="T94" fmla="*/ 1137 w 3469"/>
                              <a:gd name="T95" fmla="*/ 591 h 3131"/>
                              <a:gd name="T96" fmla="*/ 1102 w 3469"/>
                              <a:gd name="T97" fmla="*/ 653 h 3131"/>
                              <a:gd name="T98" fmla="*/ 1081 w 3469"/>
                              <a:gd name="T99" fmla="*/ 739 h 3131"/>
                              <a:gd name="T100" fmla="*/ 1076 w 3469"/>
                              <a:gd name="T101" fmla="*/ 823 h 31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3469" h="3131">
                                <a:moveTo>
                                  <a:pt x="1079" y="869"/>
                                </a:moveTo>
                                <a:lnTo>
                                  <a:pt x="1978" y="869"/>
                                </a:lnTo>
                                <a:lnTo>
                                  <a:pt x="1978" y="543"/>
                                </a:lnTo>
                                <a:lnTo>
                                  <a:pt x="2684" y="239"/>
                                </a:lnTo>
                                <a:lnTo>
                                  <a:pt x="2757" y="239"/>
                                </a:lnTo>
                                <a:lnTo>
                                  <a:pt x="2757" y="869"/>
                                </a:lnTo>
                                <a:lnTo>
                                  <a:pt x="3466" y="869"/>
                                </a:lnTo>
                                <a:lnTo>
                                  <a:pt x="3466" y="1357"/>
                                </a:lnTo>
                                <a:lnTo>
                                  <a:pt x="2758" y="1357"/>
                                </a:lnTo>
                                <a:lnTo>
                                  <a:pt x="2758" y="2355"/>
                                </a:lnTo>
                                <a:lnTo>
                                  <a:pt x="2758" y="2369"/>
                                </a:lnTo>
                                <a:lnTo>
                                  <a:pt x="2762" y="2403"/>
                                </a:lnTo>
                                <a:lnTo>
                                  <a:pt x="2766" y="2425"/>
                                </a:lnTo>
                                <a:lnTo>
                                  <a:pt x="2773" y="2451"/>
                                </a:lnTo>
                                <a:lnTo>
                                  <a:pt x="2778" y="2464"/>
                                </a:lnTo>
                                <a:lnTo>
                                  <a:pt x="2783" y="2478"/>
                                </a:lnTo>
                                <a:lnTo>
                                  <a:pt x="2789" y="2492"/>
                                </a:lnTo>
                                <a:lnTo>
                                  <a:pt x="2796" y="2506"/>
                                </a:lnTo>
                                <a:lnTo>
                                  <a:pt x="2803" y="2520"/>
                                </a:lnTo>
                                <a:lnTo>
                                  <a:pt x="2813" y="2534"/>
                                </a:lnTo>
                                <a:lnTo>
                                  <a:pt x="2824" y="2547"/>
                                </a:lnTo>
                                <a:lnTo>
                                  <a:pt x="2834" y="2559"/>
                                </a:lnTo>
                                <a:lnTo>
                                  <a:pt x="2847" y="2572"/>
                                </a:lnTo>
                                <a:lnTo>
                                  <a:pt x="2861" y="2584"/>
                                </a:lnTo>
                                <a:lnTo>
                                  <a:pt x="2877" y="2595"/>
                                </a:lnTo>
                                <a:lnTo>
                                  <a:pt x="2893" y="2606"/>
                                </a:lnTo>
                                <a:lnTo>
                                  <a:pt x="2911" y="2615"/>
                                </a:lnTo>
                                <a:lnTo>
                                  <a:pt x="2931" y="2623"/>
                                </a:lnTo>
                                <a:lnTo>
                                  <a:pt x="2952" y="2631"/>
                                </a:lnTo>
                                <a:lnTo>
                                  <a:pt x="2976" y="2636"/>
                                </a:lnTo>
                                <a:lnTo>
                                  <a:pt x="3000" y="2640"/>
                                </a:lnTo>
                                <a:lnTo>
                                  <a:pt x="3027" y="2643"/>
                                </a:lnTo>
                                <a:lnTo>
                                  <a:pt x="3055" y="2644"/>
                                </a:lnTo>
                                <a:lnTo>
                                  <a:pt x="3085" y="2644"/>
                                </a:lnTo>
                                <a:lnTo>
                                  <a:pt x="3093" y="2644"/>
                                </a:lnTo>
                                <a:lnTo>
                                  <a:pt x="3112" y="2644"/>
                                </a:lnTo>
                                <a:lnTo>
                                  <a:pt x="3142" y="2643"/>
                                </a:lnTo>
                                <a:lnTo>
                                  <a:pt x="3181" y="2640"/>
                                </a:lnTo>
                                <a:lnTo>
                                  <a:pt x="3203" y="2637"/>
                                </a:lnTo>
                                <a:lnTo>
                                  <a:pt x="3228" y="2633"/>
                                </a:lnTo>
                                <a:lnTo>
                                  <a:pt x="3253" y="2627"/>
                                </a:lnTo>
                                <a:lnTo>
                                  <a:pt x="3279" y="2621"/>
                                </a:lnTo>
                                <a:lnTo>
                                  <a:pt x="3306" y="2614"/>
                                </a:lnTo>
                                <a:lnTo>
                                  <a:pt x="3334" y="2604"/>
                                </a:lnTo>
                                <a:lnTo>
                                  <a:pt x="3363" y="2593"/>
                                </a:lnTo>
                                <a:lnTo>
                                  <a:pt x="3391" y="2581"/>
                                </a:lnTo>
                                <a:lnTo>
                                  <a:pt x="3469" y="2581"/>
                                </a:lnTo>
                                <a:lnTo>
                                  <a:pt x="3469" y="3062"/>
                                </a:lnTo>
                                <a:lnTo>
                                  <a:pt x="3464" y="3063"/>
                                </a:lnTo>
                                <a:lnTo>
                                  <a:pt x="3450" y="3067"/>
                                </a:lnTo>
                                <a:lnTo>
                                  <a:pt x="3426" y="3074"/>
                                </a:lnTo>
                                <a:lnTo>
                                  <a:pt x="3395" y="3081"/>
                                </a:lnTo>
                                <a:lnTo>
                                  <a:pt x="3354" y="3090"/>
                                </a:lnTo>
                                <a:lnTo>
                                  <a:pt x="3306" y="3098"/>
                                </a:lnTo>
                                <a:lnTo>
                                  <a:pt x="3251" y="3107"/>
                                </a:lnTo>
                                <a:lnTo>
                                  <a:pt x="3188" y="3115"/>
                                </a:lnTo>
                                <a:lnTo>
                                  <a:pt x="3155" y="3118"/>
                                </a:lnTo>
                                <a:lnTo>
                                  <a:pt x="3120" y="3122"/>
                                </a:lnTo>
                                <a:lnTo>
                                  <a:pt x="3084" y="3125"/>
                                </a:lnTo>
                                <a:lnTo>
                                  <a:pt x="3046" y="3127"/>
                                </a:lnTo>
                                <a:lnTo>
                                  <a:pt x="3007" y="3129"/>
                                </a:lnTo>
                                <a:lnTo>
                                  <a:pt x="2966" y="3130"/>
                                </a:lnTo>
                                <a:lnTo>
                                  <a:pt x="2924" y="3131"/>
                                </a:lnTo>
                                <a:lnTo>
                                  <a:pt x="2881" y="3130"/>
                                </a:lnTo>
                                <a:lnTo>
                                  <a:pt x="2836" y="3129"/>
                                </a:lnTo>
                                <a:lnTo>
                                  <a:pt x="2791" y="3128"/>
                                </a:lnTo>
                                <a:lnTo>
                                  <a:pt x="2745" y="3125"/>
                                </a:lnTo>
                                <a:lnTo>
                                  <a:pt x="2697" y="3121"/>
                                </a:lnTo>
                                <a:lnTo>
                                  <a:pt x="2649" y="3115"/>
                                </a:lnTo>
                                <a:lnTo>
                                  <a:pt x="2599" y="3109"/>
                                </a:lnTo>
                                <a:lnTo>
                                  <a:pt x="2549" y="3101"/>
                                </a:lnTo>
                                <a:lnTo>
                                  <a:pt x="2498" y="3093"/>
                                </a:lnTo>
                                <a:lnTo>
                                  <a:pt x="2483" y="3091"/>
                                </a:lnTo>
                                <a:lnTo>
                                  <a:pt x="2442" y="3080"/>
                                </a:lnTo>
                                <a:lnTo>
                                  <a:pt x="2413" y="3072"/>
                                </a:lnTo>
                                <a:lnTo>
                                  <a:pt x="2381" y="3060"/>
                                </a:lnTo>
                                <a:lnTo>
                                  <a:pt x="2364" y="3053"/>
                                </a:lnTo>
                                <a:lnTo>
                                  <a:pt x="2346" y="3045"/>
                                </a:lnTo>
                                <a:lnTo>
                                  <a:pt x="2327" y="3037"/>
                                </a:lnTo>
                                <a:lnTo>
                                  <a:pt x="2308" y="3028"/>
                                </a:lnTo>
                                <a:lnTo>
                                  <a:pt x="2289" y="3017"/>
                                </a:lnTo>
                                <a:lnTo>
                                  <a:pt x="2270" y="3007"/>
                                </a:lnTo>
                                <a:lnTo>
                                  <a:pt x="2251" y="2994"/>
                                </a:lnTo>
                                <a:lnTo>
                                  <a:pt x="2230" y="2981"/>
                                </a:lnTo>
                                <a:lnTo>
                                  <a:pt x="2211" y="2967"/>
                                </a:lnTo>
                                <a:lnTo>
                                  <a:pt x="2192" y="2951"/>
                                </a:lnTo>
                                <a:lnTo>
                                  <a:pt x="2173" y="2935"/>
                                </a:lnTo>
                                <a:lnTo>
                                  <a:pt x="2154" y="2917"/>
                                </a:lnTo>
                                <a:lnTo>
                                  <a:pt x="2136" y="2899"/>
                                </a:lnTo>
                                <a:lnTo>
                                  <a:pt x="2119" y="2879"/>
                                </a:lnTo>
                                <a:lnTo>
                                  <a:pt x="2103" y="2857"/>
                                </a:lnTo>
                                <a:lnTo>
                                  <a:pt x="2087" y="2835"/>
                                </a:lnTo>
                                <a:lnTo>
                                  <a:pt x="2072" y="2811"/>
                                </a:lnTo>
                                <a:lnTo>
                                  <a:pt x="2058" y="2786"/>
                                </a:lnTo>
                                <a:lnTo>
                                  <a:pt x="2045" y="2760"/>
                                </a:lnTo>
                                <a:lnTo>
                                  <a:pt x="2035" y="2731"/>
                                </a:lnTo>
                                <a:lnTo>
                                  <a:pt x="2033" y="2725"/>
                                </a:lnTo>
                                <a:lnTo>
                                  <a:pt x="2026" y="2707"/>
                                </a:lnTo>
                                <a:lnTo>
                                  <a:pt x="2018" y="2681"/>
                                </a:lnTo>
                                <a:lnTo>
                                  <a:pt x="2007" y="2644"/>
                                </a:lnTo>
                                <a:lnTo>
                                  <a:pt x="2003" y="2623"/>
                                </a:lnTo>
                                <a:lnTo>
                                  <a:pt x="1998" y="2601"/>
                                </a:lnTo>
                                <a:lnTo>
                                  <a:pt x="1993" y="2576"/>
                                </a:lnTo>
                                <a:lnTo>
                                  <a:pt x="1989" y="2550"/>
                                </a:lnTo>
                                <a:lnTo>
                                  <a:pt x="1985" y="2522"/>
                                </a:lnTo>
                                <a:lnTo>
                                  <a:pt x="1982" y="2494"/>
                                </a:lnTo>
                                <a:lnTo>
                                  <a:pt x="1980" y="2464"/>
                                </a:lnTo>
                                <a:lnTo>
                                  <a:pt x="1978" y="2434"/>
                                </a:lnTo>
                                <a:lnTo>
                                  <a:pt x="1978" y="1354"/>
                                </a:lnTo>
                                <a:lnTo>
                                  <a:pt x="1101" y="1354"/>
                                </a:lnTo>
                                <a:lnTo>
                                  <a:pt x="1101" y="3086"/>
                                </a:lnTo>
                                <a:lnTo>
                                  <a:pt x="325" y="3086"/>
                                </a:lnTo>
                                <a:lnTo>
                                  <a:pt x="326" y="1354"/>
                                </a:lnTo>
                                <a:lnTo>
                                  <a:pt x="0" y="1354"/>
                                </a:lnTo>
                                <a:lnTo>
                                  <a:pt x="0" y="871"/>
                                </a:lnTo>
                                <a:lnTo>
                                  <a:pt x="333" y="871"/>
                                </a:lnTo>
                                <a:lnTo>
                                  <a:pt x="332" y="851"/>
                                </a:lnTo>
                                <a:lnTo>
                                  <a:pt x="331" y="793"/>
                                </a:lnTo>
                                <a:lnTo>
                                  <a:pt x="332" y="754"/>
                                </a:lnTo>
                                <a:lnTo>
                                  <a:pt x="335" y="709"/>
                                </a:lnTo>
                                <a:lnTo>
                                  <a:pt x="338" y="685"/>
                                </a:lnTo>
                                <a:lnTo>
                                  <a:pt x="341" y="659"/>
                                </a:lnTo>
                                <a:lnTo>
                                  <a:pt x="346" y="634"/>
                                </a:lnTo>
                                <a:lnTo>
                                  <a:pt x="350" y="606"/>
                                </a:lnTo>
                                <a:lnTo>
                                  <a:pt x="356" y="578"/>
                                </a:lnTo>
                                <a:lnTo>
                                  <a:pt x="363" y="551"/>
                                </a:lnTo>
                                <a:lnTo>
                                  <a:pt x="370" y="522"/>
                                </a:lnTo>
                                <a:lnTo>
                                  <a:pt x="380" y="493"/>
                                </a:lnTo>
                                <a:lnTo>
                                  <a:pt x="389" y="464"/>
                                </a:lnTo>
                                <a:lnTo>
                                  <a:pt x="401" y="436"/>
                                </a:lnTo>
                                <a:lnTo>
                                  <a:pt x="414" y="407"/>
                                </a:lnTo>
                                <a:lnTo>
                                  <a:pt x="427" y="378"/>
                                </a:lnTo>
                                <a:lnTo>
                                  <a:pt x="443" y="350"/>
                                </a:lnTo>
                                <a:lnTo>
                                  <a:pt x="460" y="323"/>
                                </a:lnTo>
                                <a:lnTo>
                                  <a:pt x="479" y="296"/>
                                </a:lnTo>
                                <a:lnTo>
                                  <a:pt x="500" y="271"/>
                                </a:lnTo>
                                <a:lnTo>
                                  <a:pt x="522" y="246"/>
                                </a:lnTo>
                                <a:lnTo>
                                  <a:pt x="546" y="222"/>
                                </a:lnTo>
                                <a:lnTo>
                                  <a:pt x="572" y="199"/>
                                </a:lnTo>
                                <a:lnTo>
                                  <a:pt x="601" y="179"/>
                                </a:lnTo>
                                <a:lnTo>
                                  <a:pt x="605" y="176"/>
                                </a:lnTo>
                                <a:lnTo>
                                  <a:pt x="617" y="166"/>
                                </a:lnTo>
                                <a:lnTo>
                                  <a:pt x="638" y="153"/>
                                </a:lnTo>
                                <a:lnTo>
                                  <a:pt x="668" y="136"/>
                                </a:lnTo>
                                <a:lnTo>
                                  <a:pt x="686" y="127"/>
                                </a:lnTo>
                                <a:lnTo>
                                  <a:pt x="707" y="117"/>
                                </a:lnTo>
                                <a:lnTo>
                                  <a:pt x="730" y="107"/>
                                </a:lnTo>
                                <a:lnTo>
                                  <a:pt x="756" y="96"/>
                                </a:lnTo>
                                <a:lnTo>
                                  <a:pt x="784" y="85"/>
                                </a:lnTo>
                                <a:lnTo>
                                  <a:pt x="813" y="75"/>
                                </a:lnTo>
                                <a:lnTo>
                                  <a:pt x="846" y="65"/>
                                </a:lnTo>
                                <a:lnTo>
                                  <a:pt x="882" y="54"/>
                                </a:lnTo>
                                <a:lnTo>
                                  <a:pt x="921" y="45"/>
                                </a:lnTo>
                                <a:lnTo>
                                  <a:pt x="961" y="36"/>
                                </a:lnTo>
                                <a:lnTo>
                                  <a:pt x="1005" y="28"/>
                                </a:lnTo>
                                <a:lnTo>
                                  <a:pt x="1050" y="20"/>
                                </a:lnTo>
                                <a:lnTo>
                                  <a:pt x="1099" y="14"/>
                                </a:lnTo>
                                <a:lnTo>
                                  <a:pt x="1150" y="9"/>
                                </a:lnTo>
                                <a:lnTo>
                                  <a:pt x="1205" y="4"/>
                                </a:lnTo>
                                <a:lnTo>
                                  <a:pt x="1262" y="1"/>
                                </a:lnTo>
                                <a:lnTo>
                                  <a:pt x="1321" y="0"/>
                                </a:lnTo>
                                <a:lnTo>
                                  <a:pt x="1384" y="0"/>
                                </a:lnTo>
                                <a:lnTo>
                                  <a:pt x="1450" y="2"/>
                                </a:lnTo>
                                <a:lnTo>
                                  <a:pt x="1519" y="6"/>
                                </a:lnTo>
                                <a:lnTo>
                                  <a:pt x="1592" y="13"/>
                                </a:lnTo>
                                <a:lnTo>
                                  <a:pt x="1666" y="21"/>
                                </a:lnTo>
                                <a:lnTo>
                                  <a:pt x="1744" y="32"/>
                                </a:lnTo>
                                <a:lnTo>
                                  <a:pt x="1824" y="45"/>
                                </a:lnTo>
                                <a:lnTo>
                                  <a:pt x="1824" y="544"/>
                                </a:lnTo>
                                <a:lnTo>
                                  <a:pt x="1762" y="544"/>
                                </a:lnTo>
                                <a:lnTo>
                                  <a:pt x="1738" y="538"/>
                                </a:lnTo>
                                <a:lnTo>
                                  <a:pt x="1677" y="523"/>
                                </a:lnTo>
                                <a:lnTo>
                                  <a:pt x="1635" y="514"/>
                                </a:lnTo>
                                <a:lnTo>
                                  <a:pt x="1587" y="506"/>
                                </a:lnTo>
                                <a:lnTo>
                                  <a:pt x="1562" y="503"/>
                                </a:lnTo>
                                <a:lnTo>
                                  <a:pt x="1536" y="500"/>
                                </a:lnTo>
                                <a:lnTo>
                                  <a:pt x="1509" y="496"/>
                                </a:lnTo>
                                <a:lnTo>
                                  <a:pt x="1481" y="494"/>
                                </a:lnTo>
                                <a:lnTo>
                                  <a:pt x="1453" y="493"/>
                                </a:lnTo>
                                <a:lnTo>
                                  <a:pt x="1426" y="493"/>
                                </a:lnTo>
                                <a:lnTo>
                                  <a:pt x="1397" y="493"/>
                                </a:lnTo>
                                <a:lnTo>
                                  <a:pt x="1369" y="494"/>
                                </a:lnTo>
                                <a:lnTo>
                                  <a:pt x="1342" y="497"/>
                                </a:lnTo>
                                <a:lnTo>
                                  <a:pt x="1315" y="502"/>
                                </a:lnTo>
                                <a:lnTo>
                                  <a:pt x="1289" y="507"/>
                                </a:lnTo>
                                <a:lnTo>
                                  <a:pt x="1263" y="513"/>
                                </a:lnTo>
                                <a:lnTo>
                                  <a:pt x="1239" y="522"/>
                                </a:lnTo>
                                <a:lnTo>
                                  <a:pt x="1215" y="531"/>
                                </a:lnTo>
                                <a:lnTo>
                                  <a:pt x="1193" y="544"/>
                                </a:lnTo>
                                <a:lnTo>
                                  <a:pt x="1173" y="557"/>
                                </a:lnTo>
                                <a:lnTo>
                                  <a:pt x="1154" y="573"/>
                                </a:lnTo>
                                <a:lnTo>
                                  <a:pt x="1137" y="591"/>
                                </a:lnTo>
                                <a:lnTo>
                                  <a:pt x="1122" y="611"/>
                                </a:lnTo>
                                <a:lnTo>
                                  <a:pt x="1109" y="634"/>
                                </a:lnTo>
                                <a:lnTo>
                                  <a:pt x="1107" y="639"/>
                                </a:lnTo>
                                <a:lnTo>
                                  <a:pt x="1102" y="653"/>
                                </a:lnTo>
                                <a:lnTo>
                                  <a:pt x="1095" y="675"/>
                                </a:lnTo>
                                <a:lnTo>
                                  <a:pt x="1088" y="704"/>
                                </a:lnTo>
                                <a:lnTo>
                                  <a:pt x="1084" y="721"/>
                                </a:lnTo>
                                <a:lnTo>
                                  <a:pt x="1081" y="739"/>
                                </a:lnTo>
                                <a:lnTo>
                                  <a:pt x="1079" y="758"/>
                                </a:lnTo>
                                <a:lnTo>
                                  <a:pt x="1077" y="780"/>
                                </a:lnTo>
                                <a:lnTo>
                                  <a:pt x="1076" y="801"/>
                                </a:lnTo>
                                <a:lnTo>
                                  <a:pt x="1076" y="823"/>
                                </a:lnTo>
                                <a:lnTo>
                                  <a:pt x="1077" y="846"/>
                                </a:lnTo>
                                <a:lnTo>
                                  <a:pt x="1079" y="8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left:0;text-align:left;margin-left:351pt;margin-top:7.8pt;width:128.3pt;height:23.75pt;z-index:251657216;mso-wrap-distance-left:0;mso-wrap-distance-right:0" coordorigin="7020,156" coordsize="2565,47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">
                <v:shape id="Freeform 3" o:spid="_x0000_s1027" style="position:absolute;left:7020;top:178;width:433;height:441;visibility:visible;mso-wrap-style:none;v-text-anchor:middle" coordsize="2884,29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c6P1cQA&#10;AADaAAAADwAAAGRycy9kb3ducmV2LnhtbESPQWvCQBSE70L/w/IKvUjdpIbSpq4SFCGXIlVLr6/Z&#10;1ySYfRuyaxL/fVcQPA4z8w2zWI2mET11rrasIJ5FIIgLq2suFRwP2+c3EM4ja2wsk4ILOVgtHyYL&#10;TLUd+Iv6vS9FgLBLUUHlfZtK6YqKDLqZbYmD92c7gz7IrpS6wyHATSNfouhVGqw5LFTY0rqi4rQ/&#10;GwW2nGfzn0TuNvE5+fye9gmdfnOlnh7H7AOEp9Hfw7d2rhW8w/VKuAFy+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Oj9XEAAAA2gAAAA8AAAAAAAAAAAAAAAAAmAIAAGRycy9k&#10;b3ducmV2LnhtbFBLBQYAAAAABAAEAPUAAACJAwAAAAA=&#10;" path="m2884,2937r-785,l747,921r,2016l,2937,,,976,,2137,1682,2137,r747,l2884,2937xe" fillcolor="#024182" stroked="f">
                  <v:path o:connecttype="custom" o:connectlocs="433,441;315,441;112,138;112,441;0,441;0,0;147,0;321,253;321,0;433,0;433,441" o:connectangles="0,0,0,0,0,0,0,0,0,0,0"/>
                </v:shape>
                <v:shape id="Freeform 4" o:spid="_x0000_s1028" style="position:absolute;left:7486;top:278;width:382;height:350;visibility:visible;mso-wrap-style:none;v-text-anchor:middle" coordsize="2532,23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1VyCMQA&#10;AADbAAAADwAAAGRycy9kb3ducmV2LnhtbESPzW7CQAyE70h9h5WReoNNeigoZUFQ0aqXHgg8gMma&#10;JGrWm2a3+Xn7+oDEzdaMZz5vdqNrVE9dqD0bSJcJKOLC25pLA5fzx2INKkRki41nMjBRgN32abbB&#10;zPqBT9TnsVQSwiFDA1WMbaZ1KCpyGJa+JRbt5juHUdau1LbDQcJdo1+S5FU7rFkaKmzpvaLiJ/9z&#10;BtyQ9sfb6fP3OH0P+2t6yP3qPBnzPB/3b6AijfFhvl9/WcEXevlFBtDb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9VcgjEAAAA2wAAAA8AAAAAAAAAAAAAAAAAmAIAAGRycy9k&#10;b3ducmV2LnhtbFBLBQYAAAAABAAEAPUAAACJAwAAAAA=&#10;" path="m1761,894r-1,-28l1758,839r-4,-25l1751,788r-4,-24l1742,740r-7,-22l1728,697r-8,-22l1712,656r-10,-19l1692,619r-12,-17l1668,585r-12,-15l1642,555r-14,-14l1612,528r-17,-11l1578,505r-19,-10l1540,486r-21,-9l1498,470r-22,-7l1452,457r-24,-5l1403,448r-27,-3l1348,443r-27,-2l1291,441r-27,l1237,443r-26,2l1186,447r-25,5l1137,456r-24,5l1090,468r-22,7l1045,484r-21,8l1004,502r-20,10l965,524r-19,12l927,549r-17,13l894,577r-16,16l865,610r-14,18l839,648r-12,20l817,689r-10,22l799,734r-8,24l785,783r-5,26l774,836r-3,29l769,894r992,xm2532,1311r-1761,l773,1344r4,31l784,1405r6,30l799,1463r9,27l820,1517r13,25l846,1567r16,24l879,1614r19,21l918,1656r21,19l961,1695r24,17l1010,1729r28,16l1066,1759r29,14l1127,1785r32,12l1194,1807r35,9l1266,1824r39,8l1345,1837r42,6l1429,1846r45,3l1519,1850r48,1l1597,1851r31,-1l1658,1848r29,-2l1717,1843r30,-4l1777,1835r30,-5l1836,1824r29,-6l1895,1812r28,-8l1952,1797r29,-10l2010,1779r28,-11l2095,1748r52,-22l2197,1704r46,-22l2287,1659r40,-22l2365,1614r35,-24l2485,1590r,571l2420,2184r-63,22l2294,2226r-61,18l2172,2261r-60,15l2053,2289r-58,12l1937,2311r-60,9l1816,2327r-63,7l1688,2338r-65,3l1556,2343r-69,1l1442,2344r-45,-1l1355,2342r-43,-2l1270,2337r-42,-3l1188,2330r-41,-5l1108,2321r-38,-6l1031,2309r-37,-7l957,2295r-36,-8l886,2278r-35,-8l817,2260r-34,-11l750,2239r-32,-12l687,2215r-31,-12l625,2190r-29,-14l567,2161r-28,-15l512,2131r-28,-16l458,2098r-25,-17l407,2063r-24,-19l360,2026r-23,-20l315,1986r-21,-21l273,1945r-20,-22l234,1901r-18,-22l198,1855r-17,-23l165,1808r-15,-24l135,1758r-14,-25l109,1707,96,1681,84,1654,74,1626,63,1599r-9,-29l46,1541r-9,-30l30,1482r-5,-30l18,1421r-4,-32l10,1357,7,1325,3,1292,1,1258,,1225r,-35l,1156r1,-33l3,1090r3,-33l9,1025r4,-32l17,961r6,-31l29,899r6,-30l43,839r8,-28l60,782r9,-28l80,725,91,699r11,-28l115,645r13,-26l142,593r15,-25l172,543r16,-24l204,495r18,-23l241,449r18,-23l279,405r20,-23l319,362r23,-21l364,321r22,-20l410,282r24,-19l458,246r26,-18l509,212r26,-16l562,180r27,-14l617,151r29,-13l674,126r29,-13l733,101,764,91,794,80,825,70r32,-8l890,53r33,-8l956,38r34,-7l1025,26r35,-6l1095,15r36,-3l1169,7r37,-2l1243,3r38,-2l1321,r39,l1396,r35,1l1466,2r34,2l1534,6r34,4l1601,13r32,4l1665,21r31,6l1727,32r30,6l1785,45r30,7l1843,61r27,7l1898,78r27,8l1950,97r26,11l2001,118r25,12l2049,142r23,12l2095,167r22,14l2138,195r21,15l2180,225r19,16l2218,257r19,17l2255,292r17,17l2289,327r17,19l2322,365r15,21l2352,406r14,20l2380,447r12,22l2404,491r13,22l2427,537r11,23l2449,584r8,24l2467,633r8,25l2483,684r7,26l2496,737r7,28l2508,792r4,28l2517,849r4,29l2524,907r2,30l2528,968r2,31l2530,1031r2,31l2532,1311xe" fillcolor="#024182" stroked="f">
                  <v:path o:connecttype="custom" o:connectlocs="264,114;257,95;246,81;229,71;208,66;183,66;161,71;143,80;128,94;119,113;266,133;119,214;130,238;149,256;175,268;209,275;246,276;273,273;299,267;338,251;375,323;319,340;264,349;211,350;173,347;139,341;108,333;81,320;58,305;38,287;23,266;11,243;4,217;0,188;1,158;5,130;14,104;26,81;42,60;62,42;85,27;111,15;139,7;171,2;205,0;237,1;265,6;290,13;313,23;332,36;348,52;361,70;371,91;378,114;381,140" o:connectangles="0,0,0,0,0,0,0,0,0,0,0,0,0,0,0,0,0,0,0,0,0,0,0,0,0,0,0,0,0,0,0,0,0,0,0,0,0,0,0,0,0,0,0,0,0,0,0,0,0,0,0,0,0,0,0"/>
                </v:shape>
                <v:shape id="Freeform 5" o:spid="_x0000_s1029" style="position:absolute;left:7898;top:286;width:360;height:342;visibility:visible;mso-wrap-style:none;v-text-anchor:middle" coordsize="2397,22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1aHJcMA&#10;AADbAAAADwAAAGRycy9kb3ducmV2LnhtbERPS2vCQBC+F/wPywi9FN1Yikh0FR+ohZ6qEfE2ZMck&#10;mp0N2dXEf+8Khd7m43vOZNaaUtypdoVlBYN+BII4tbrgTEGyX/dGIJxH1lhaJgUPcjCbdt4mGGvb&#10;8C/ddz4TIYRdjApy76tYSpfmZND1bUUcuLOtDfoA60zqGpsQbkr5GUVDabDg0JBjRcuc0uvuZhQ0&#10;p8fHcbWNbviTfLlquDlcFslaqfduOx+D8NT6f/Gf+1uH+QN4/RIOkNM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1aHJcMAAADbAAAADwAAAAAAAAAAAAAAAACYAgAAZHJzL2Rv&#10;d25yZXYueG1sUEsFBgAAAAAEAAQA9QAAAIgDAAAAAA==&#10;" path="m2397,2218r-770,l1627,1975r-52,36l1523,2045r-50,32l1424,2107r-48,28l1330,2159r-46,24l1239,2203r-22,9l1195,2222r-24,7l1147,2237r-25,7l1098,2251r-26,5l1047,2261r-27,6l993,2270r-28,3l937,2276r-28,2l880,2279r-30,2l820,2282r-48,-1l725,2277r-47,-3l634,2268r-43,-8l549,2252r-39,-11l471,2228r-38,-14l398,2199r-18,-9l363,2181r-16,-9l330,2162r-16,-10l299,2142r-15,-12l269,2120r-15,-12l240,2095r-14,-13l212,2070r-12,-14l187,2042r-12,-14l162,2013r-10,-15l140,1983r-11,-16l120,1951r-10,-17l101,1917,91,1900r-8,-17l75,1864r-7,-18l60,1827r-7,-19l41,1768,29,1727r-8,-43l13,1639,7,1592,3,1546,1,1496,,1446,,,770,r,1102l770,1143r2,39l772,1220r2,36l775,1290r2,32l779,1353r3,29l785,1409r5,26l795,1459r6,25l808,1506r8,22l826,1548r9,18l846,1584r13,16l871,1616r15,14l901,1643r18,11l937,1664r21,9l979,1681r22,6l1027,1694r27,4l1084,1702r31,2l1149,1706r35,l1208,1706r26,-2l1259,1702r27,-4l1314,1694r27,-7l1370,1681r29,-8l1429,1664r29,-10l1487,1644r29,-12l1543,1619r29,-14l1600,1590r27,-16l1627,r770,l2397,2218xe" fillcolor="#024182" stroked="f">
                  <v:path o:connecttype="custom" o:connectlocs="244,332;237,301;221,311;207,320;193,327;183,332;176,334;169,336;161,338;153,340;145,341;137,341;128,342;116,342;102,341;89,339;77,336;65,332;57,328;52,326;47,323;43,319;38,316;34,312;30,308;26,304;23,299;19,295;17,290;14,285;11,279;9,274;6,265;3,252;1,239;0,224;0,0;116,165;116,177;116,188;117,198;117,207;119,215;120,222;123,229;125,235;129,240;133,244;138,248;144,251;150,253;158,254;167,255;178,256;185,255;193,254;201,253;210,251;219,248;228,245;236,241;244,236;360,0" o:connectangles="0,0,0,0,0,0,0,0,0,0,0,0,0,0,0,0,0,0,0,0,0,0,0,0,0,0,0,0,0,0,0,0,0,0,0,0,0,0,0,0,0,0,0,0,0,0,0,0,0,0,0,0,0,0,0,0,0,0,0,0,0,0,0"/>
                </v:shape>
                <v:shape id="Freeform 6" o:spid="_x0000_s1030" style="position:absolute;left:8292;top:278;width:337;height:350;visibility:visible;mso-wrap-style:none;v-text-anchor:middle" coordsize="2241,23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teC+sAA&#10;AADbAAAADwAAAGRycy9kb3ducmV2LnhtbERPS4vCMBC+C/6HMMLe1lQXRKtRdGFR9OILwdvQjG21&#10;mZQm2vrvjbDgbT6+50xmjSnEgyqXW1bQ60YgiBOrc04VHA9/30MQziNrLCyTgic5mE3brQnG2ta8&#10;o8fepyKEsItRQeZ9GUvpkowMuq4tiQN3sZVBH2CVSl1hHcJNIftRNJAGcw4NGZb0m1Fy29+NgqX7&#10;2aIbXhfnZV6eNpvRgOv1WqmvTjMfg/DU+I/4373SYX4f3r+EA+T0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teC+sAAAADbAAAADwAAAAAAAAAAAAAAAACYAgAAZHJzL2Rvd25y&#10;ZXYueG1sUEsFBgAAAAAEAAQA9QAAAIUDAAAAAA==&#10;" path="m2241,1574r,21l2240,1616r-2,22l2236,1658r-3,20l2230,1698r-5,21l2220,1738r-5,19l2208,1776r-6,18l2195,1814r-9,18l2178,1850r-10,17l2158,1885r-10,17l2136,1919r-12,16l2112,1952r-14,16l2084,1984r-15,15l2054,2015r-16,15l2021,2045r-17,15l1986,2073r-18,14l1949,2101r-20,14l1909,2128r-22,12l1866,2153r-22,12l1821,2177r-22,11l1776,2199r-25,11l1727,2220r-25,10l1677,2238r-26,10l1625,2256r-54,15l1514,2285r-57,13l1397,2309r-61,8l1272,2325r-66,6l1139,2334r-69,4l999,2339r-80,-1l842,2334r-75,-4l693,2325r-72,-9l552,2307r-68,-11l418,2283r-64,-14l295,2254r-58,-14l183,2225r-50,-15l85,2194,41,2178,,2161,,1578r70,l100,1597r33,19l167,1638r37,21l225,1670r21,11l270,1692r26,12l323,1717r30,11l385,1741r34,12l449,1765r32,10l513,1785r34,9l581,1804r36,10l653,1822r37,9l729,1838r39,6l807,1850r41,4l888,1858r41,2l972,1861r42,2l1070,1861r51,-2l1169,1856r43,-5l1253,1844r36,-7l1306,1832r16,-5l1337,1822r13,-5l1363,1810r13,-6l1388,1798r10,-7l1408,1784r8,-8l1425,1768r7,-9l1439,1751r5,-9l1448,1733r4,-10l1456,1713r2,-10l1459,1692r1,-11l1459,1661r-3,-18l1454,1635r-4,-9l1447,1619r-4,-8l1439,1604r-5,-7l1429,1591r-5,-6l1417,1579r-7,-5l1404,1569r-9,-6l1377,1555r-21,-10l1331,1537r-28,-9l1271,1518r-36,-8l1195,1501r-42,-8l1129,1489r-23,-5l1079,1480r-27,-5l1022,1471r-32,-6l956,1460r-36,-5l884,1449r-35,-5l815,1439r-34,-7l748,1426r-32,-8l685,1412r-31,-7l614,1395r-39,-12l538,1372r-36,-12l467,1347r-34,-14l401,1318r-31,-15l340,1288r-28,-17l285,1254r-25,-17l235,1218r-23,-19l191,1180r-22,-20l150,1138r-18,-22l116,1094r-16,-24l86,1047,74,1022,62,998,51,972,42,946,34,919,27,891,22,862,17,834,14,805,12,774r,-31l12,724r1,-20l14,685r2,-20l19,646r4,-19l27,609r5,-18l37,573r7,-18l50,537r8,-18l65,501,75,484r8,-17l94,451r9,-17l115,418r12,-16l140,386r12,-16l166,355r15,-15l196,325r15,-15l228,295r17,-14l262,267r18,-15l299,238r19,-12l338,212r22,-13l381,186r21,-12l424,162r23,-11l469,139r25,-9l517,119r24,-10l566,100r25,-9l618,83,671,67,725,53,783,40,841,30,902,20r61,-7l1028,7r66,-4l1162,1,1232,r67,1l1365,3r65,4l1495,13r64,7l1623,29r62,9l1747,50r60,13l1863,75r53,14l1966,102r47,14l2055,130r40,14l2131,158r,561l2065,719r-44,-26l1977,668r-47,-24l1882,622r-49,-23l1782,580r-52,-19l1676,543r-56,-16l1566,514r-55,-12l1456,493r-56,-8l1345,480r-56,-3l1233,476r-45,l1144,478r-42,4l1062,488r-38,6l988,501r-35,10l921,523r-16,5l891,534r-14,7l865,548r-12,8l843,563r-9,8l825,579r-7,9l811,596r-5,9l801,614r-3,10l795,635r-2,9l793,655r1,19l797,692r5,17l808,724r3,7l816,739r5,6l826,752r12,12l851,775r8,5l868,786r10,5l890,796r27,10l948,817r36,10l1025,838r47,10l1122,858r30,5l1182,869r31,5l1244,879r32,6l1309,890r33,5l1376,901r33,5l1443,911r34,7l1511,924r34,7l1579,938r34,8l1647,953r38,10l1721,972r34,11l1790,994r31,12l1853,1019r30,14l1912,1047r26,15l1965,1077r24,15l2014,1110r22,17l2057,1145r21,19l2096,1183r18,20l2130,1223r16,22l2159,1266r13,22l2184,1312r12,23l2205,1359r9,25l2221,1410r7,25l2232,1462r4,27l2239,1516r1,29l2241,1574xe" fillcolor="#024182" stroked="f">
                  <v:path o:connecttype="custom" o:connectlocs="336,251;331,268;323,285;311,299;296,312;277,324;256,334;219,344;161,350;93,347;36,335;0,236;34,250;58,261;87,270;121,277;161,278;196,274;209,269;216,262;219,253;218,242;213,236;200,230;170,223;144,218;112,213;81,205;51,193;29,177;13,157;4,133;2,108;4,91;10,75;19,60;32,46;48,34;67,23;89,14;136,3;195,0;253,6;303,17;304,104;260,84;211,73;166,72;136,79;125,85;120,93;121,106;126,114;138,121;173,129;202,134;232,139;264,147;291,159;312,174;327,193;335,215" o:connectangles="0,0,0,0,0,0,0,0,0,0,0,0,0,0,0,0,0,0,0,0,0,0,0,0,0,0,0,0,0,0,0,0,0,0,0,0,0,0,0,0,0,0,0,0,0,0,0,0,0,0,0,0,0,0,0,0,0,0,0,0,0,0"/>
                </v:shape>
                <v:shape id="Freeform 7" o:spid="_x0000_s1031" style="position:absolute;left:8652;top:278;width:394;height:352;visibility:visible;mso-wrap-style:none;v-text-anchor:middle" coordsize="2624,235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a52MAA&#10;AADbAAAADwAAAGRycy9kb3ducmV2LnhtbERPTWsCMRC9F/wPYYTealaFUlejiCB4E7Wg3mY342Zx&#10;M1mSqFt/fSMUepvH+5zZorONuJMPtWMFw0EGgrh0uuZKwfdh/fEFIkRkjY1jUvBDARbz3tsMc+0e&#10;vKP7PlYihXDIUYGJsc2lDKUhi2HgWuLEXZy3GBP0ldQeHyncNnKUZZ/SYs2pwWBLK0PldX+zCrJj&#10;+TSFnOiiOZ+3w83Jc3H1Sr33u+UURKQu/ov/3Bud5o/h9Us6QM5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a52MAAAADbAAAADwAAAAAAAAAAAAAAAACYAgAAZHJzL2Rvd25y&#10;ZXYueG1sUEsFBgAAAAAEAAQA9QAAAIUDAAAAAA==&#10;" path="m1680,1720r18,-22l1715,1675r16,-24l1746,1626r14,-26l1772,1573r11,-29l1793,1515r8,-31l1809,1450r6,-38l1820,1372r5,-43l1828,1283r2,-49l1830,1183r,-48l1828,1089r-3,-44l1820,1002r-5,-39l1809,924r-9,-36l1792,854r-11,-32l1771,791r-12,-28l1746,735r-14,-26l1717,685r-16,-23l1684,642r-17,-20l1648,604r-19,-16l1609,573r-21,-14l1566,546r-23,-10l1520,527r-25,-8l1471,512r-26,-5l1420,502r-27,-4l1367,495r-27,-1l1312,493r-27,1l1258,495r-26,2l1207,501r-24,3l1159,509r-23,5l1114,521r-22,8l1071,538r-21,12l1028,562r-20,15l988,594r-20,18l948,632r-17,20l915,674r-16,24l884,723r-13,28l858,781r-11,31l835,844r-10,35l817,916r-8,39l804,996r-4,44l797,1085r-2,48l794,1183r1,45l796,1272r3,41l803,1354r4,38l814,1429r7,35l830,1499r9,33l850,1562r13,30l875,1620r14,26l904,1670r16,23l937,1714r18,19l973,1750r19,16l1013,1781r20,14l1055,1806r22,11l1101,1827r24,8l1151,1843r25,6l1203,1853r27,4l1259,1861r29,1l1319,1863r25,-1l1370,1861r25,-2l1421,1854r24,-4l1471,1845r23,-8l1519,1830r23,-9l1564,1811r22,-12l1607,1786r19,-14l1645,1756r18,-18l1680,1720xm2624,1179r-1,34l2622,1246r-1,33l2619,1312r-3,32l2611,1376r-4,31l2602,1438r-5,31l2590,1499r-7,28l2575,1556r-8,29l2558,1614r-10,27l2538,1668r-12,27l2515,1721r-13,26l2489,1772r-14,25l2460,1821r-14,25l2430,1869r-16,23l2397,1915r-18,22l2359,1959r-19,21l2321,2000r-21,21l2280,2041r-23,19l2235,2079r-23,18l2188,2115r-23,17l2140,2148r-25,16l2089,2179r-26,14l2036,2207r-26,14l1982,2233r-29,12l1925,2256r-30,12l1865,2277r-31,10l1803,2295r-31,9l1740,2311r-33,8l1674,2325r-34,6l1606,2337r-35,4l1536,2345r-37,3l1463,2351r-37,2l1389,2355r-38,1l1312,2356r-39,l1236,2355r-38,-2l1160,2351r-36,-3l1088,2345r-35,-4l1018,2337r-34,-6l950,2325r-33,-6l884,2311r-32,-7l820,2295r-31,-8l758,2277r-29,-9l699,2256r-29,-11l643,2233r-29,-12l587,2207r-26,-14l534,2179r-25,-15l483,2148r-24,-16l435,2115r-23,-18l388,2079r-22,-19l345,2041r-21,-20l302,2000r-19,-20l264,1959r-19,-22l228,1915r-18,-23l194,1869r-16,-23l163,1821r-15,-24l134,1772r-12,-25l109,1721,97,1695,87,1668,76,1641,66,1614r-9,-29l48,1556r-7,-29l33,1499r-6,-30l22,1438r-6,-31l12,1376,9,1344,6,1312,4,1279,1,1246,,1213r,-34l,1145r1,-34l4,1078r2,-33l9,1013r3,-32l16,949r6,-31l28,888r6,-31l41,829r8,-30l58,770r8,-28l76,715,87,687,98,660r12,-26l123,608r12,-25l149,558r15,-24l179,509r16,-23l212,463r17,-23l247,418r18,-22l285,375r19,-20l326,334r21,-20l368,295r24,-19l414,258r23,-17l462,224r24,-16l512,192r25,-15l563,162r26,-14l617,135r28,-12l673,111,702,99,732,88r30,-9l791,69r31,-9l854,52r32,-8l919,37r33,-6l986,25r34,-6l1054,15r35,-4l1125,7r36,-2l1199,3r37,-2l1274,r38,l1351,r38,1l1427,3r37,2l1502,7r36,4l1573,15r35,5l1642,25r34,6l1710,37r32,8l1775,52r32,9l1838,69r30,10l1898,90r30,10l1957,112r27,12l2013,136r26,13l2066,163r27,15l2118,193r25,16l2167,225r25,17l2215,260r22,18l2260,297r22,19l2302,337r21,20l2342,377r20,21l2380,421r18,22l2415,465r16,24l2447,512r15,24l2476,560r14,26l2503,611r13,26l2527,662r11,28l2549,717r9,27l2567,772r8,29l2584,830r6,30l2597,889r5,31l2607,951r4,31l2616,1014r3,32l2621,1079r1,33l2623,1145r1,34xe" fillcolor="#024182" stroked="f">
                  <v:path o:connecttype="custom" o:connectlocs="266,235;274,199;273,150;264,114;247,90;224,78;197,74;171,77;148,89;131,112;121,149;120,196;128,233;143,259;165,273;193,278;221,276;244,265;394,191;389,224;379,253;365,279;345,302;321,321;293,335;261,345;225,351;186,352;148,348;114,340;84,328;58,311;37,289;20,265;9,237;2,206;0,171;3,137;11,107;25,80;43,56;66,36;93,20;123,9;158,2;197,0;236,2;271,9;302,20;329,36;352,56;370,80;383,107;391,137;394,171" o:connectangles="0,0,0,0,0,0,0,0,0,0,0,0,0,0,0,0,0,0,0,0,0,0,0,0,0,0,0,0,0,0,0,0,0,0,0,0,0,0,0,0,0,0,0,0,0,0,0,0,0,0,0,0,0,0,0"/>
                </v:shape>
                <v:shape id="Freeform 8" o:spid="_x0000_s1032" style="position:absolute;left:9064;top:156;width:521;height:470;visibility:visible;mso-wrap-style:none;v-text-anchor:middle" coordsize="3469,31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/qin8AA&#10;AADbAAAADwAAAGRycy9kb3ducmV2LnhtbESPT4vCMBDF74LfIYzgRTRVFtHaVGRB8boqnodm+geb&#10;SW2ymv32G0HwNsN7835vsm0wrXhQ7xrLCuazBARxYXXDlYLLeT9dgXAeWWNrmRT8kYNtPhxkmGr7&#10;5B96nHwlYgi7FBXU3neplK6oyaCb2Y44aqXtDfq49pXUPT5juGnlIkmW0mDDkVBjR981FbfTr4nc&#10;gHcqyRbr0h7wOp8swm5/VWo8CrsNCE/Bf8zv66OO9b/g9UscQOb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N/qin8AAAADbAAAADwAAAAAAAAAAAAAAAACYAgAAZHJzL2Rvd25y&#10;ZXYueG1sUEsFBgAAAAAEAAQA9QAAAIUDAAAAAA==&#10;" path="m1079,869r899,l1978,543,2684,239r73,l2757,869r709,l3466,1357r-708,l2758,2355r,14l2762,2403r4,22l2773,2451r5,13l2783,2478r6,14l2796,2506r7,14l2813,2534r11,13l2834,2559r13,13l2861,2584r16,11l2893,2606r18,9l2931,2623r21,8l2976,2636r24,4l3027,2643r28,1l3085,2644r8,l3112,2644r30,-1l3181,2640r22,-3l3228,2633r25,-6l3279,2621r27,-7l3334,2604r29,-11l3391,2581r78,l3469,3062r-5,1l3450,3067r-24,7l3395,3081r-41,9l3306,3098r-55,9l3188,3115r-33,3l3120,3122r-36,3l3046,3127r-39,2l2966,3130r-42,1l2881,3130r-45,-1l2791,3128r-46,-3l2697,3121r-48,-6l2599,3109r-50,-8l2498,3093r-15,-2l2442,3080r-29,-8l2381,3060r-17,-7l2346,3045r-19,-8l2308,3028r-19,-11l2270,3007r-19,-13l2230,2981r-19,-14l2192,2951r-19,-16l2154,2917r-18,-18l2119,2879r-16,-22l2087,2835r-15,-24l2058,2786r-13,-26l2035,2731r-2,-6l2026,2707r-8,-26l2007,2644r-4,-21l1998,2601r-5,-25l1989,2550r-4,-28l1982,2494r-2,-30l1978,2434r,-1080l1101,1354r,1732l325,3086r1,-1732l,1354,,871r333,l332,851r-1,-58l332,754r3,-45l338,685r3,-26l346,634r4,-28l356,578r7,-27l370,522r10,-29l389,464r12,-28l414,407r13,-29l443,350r17,-27l479,296r21,-25l522,246r24,-24l572,199r29,-20l605,176r12,-10l638,153r30,-17l686,127r21,-10l730,107,756,96,784,85,813,75,846,65,882,54r39,-9l961,36r44,-8l1050,20r49,-6l1150,9r55,-5l1262,1,1321,r63,l1450,2r69,4l1592,13r74,8l1744,32r80,13l1824,544r-62,l1738,538r-61,-15l1635,514r-48,-8l1562,503r-26,-3l1509,496r-28,-2l1453,493r-27,l1397,493r-28,1l1342,497r-27,5l1289,507r-26,6l1239,522r-24,9l1193,544r-20,13l1154,573r-17,18l1122,611r-13,23l1107,639r-5,14l1095,675r-7,29l1084,721r-3,18l1079,758r-2,22l1076,801r,22l1077,846r2,23xe" fillcolor="#024182" stroked="f">
                  <v:path o:connecttype="custom" o:connectlocs="403,36;521,204;415,361;418,372;422,380;430,388;440,394;455,397;467,397;485,395;501,391;521,460;510,462;479,468;457,469;433,470;405,468;375,464;358,459;347,455;335,447;324,438;313,426;306,410;301,397;299,383;297,365;49,463;50,131;50,106;53,91;57,74;64,57;75,41;90,27;100,20;114,14;132,8;158,3;190,0;228,1;274,7;252,79;231,75;214,74;197,75;182,80;171,89;166,98;162,111;162,124" o:connectangles="0,0,0,0,0,0,0,0,0,0,0,0,0,0,0,0,0,0,0,0,0,0,0,0,0,0,0,0,0,0,0,0,0,0,0,0,0,0,0,0,0,0,0,0,0,0,0,0,0,0,0"/>
                </v:shape>
              </v:group>
            </w:pict>
          </mc:Fallback>
        </mc:AlternateContent>
      </w:r>
      <w:bookmarkStart w:id="0" w:name="OLE_LINK2"/>
      <w:bookmarkStart w:id="1" w:name="OLE_LINK1"/>
    </w:p>
    <w:p w:rsidR="00F524C8" w:rsidRDefault="00A74F5F">
      <w:pPr>
        <w:snapToGrid w:val="0"/>
        <w:rPr>
          <w:rFonts w:eastAsia="楷体_GB2312"/>
          <w:sz w:val="28"/>
        </w:rPr>
      </w:pPr>
      <w:r>
        <w:rPr>
          <w:rFonts w:ascii="黑体" w:eastAsia="黑体" w:hAnsi="黑体"/>
          <w:b/>
          <w:sz w:val="36"/>
          <w:szCs w:val="36"/>
        </w:rPr>
        <w:t>东软机密</w:t>
      </w:r>
    </w:p>
    <w:p w:rsidR="00F524C8" w:rsidRDefault="00A74F5F">
      <w:pPr>
        <w:snapToGrid w:val="0"/>
        <w:rPr>
          <w:sz w:val="28"/>
          <w:lang w:eastAsia="zh-CN"/>
        </w:rPr>
      </w:pPr>
      <w:r>
        <w:rPr>
          <w:rFonts w:eastAsia="楷体_GB2312"/>
          <w:sz w:val="28"/>
        </w:rPr>
        <w:t>文件编号：</w:t>
      </w:r>
      <w:r w:rsidR="00BF76CF">
        <w:rPr>
          <w:rFonts w:ascii="Times New Roman" w:eastAsia="楷体_GB2312" w:hAnsi="Times New Roman" w:hint="eastAsia"/>
          <w:sz w:val="28"/>
          <w:lang w:eastAsia="zh-CN"/>
        </w:rPr>
        <w:t>HIS-0111</w:t>
      </w: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A74F5F">
      <w:pPr>
        <w:snapToGrid w:val="0"/>
        <w:jc w:val="center"/>
        <w:rPr>
          <w:rFonts w:ascii="楷体_GB2312" w:eastAsia="楷体_GB2312" w:hAnsi="楷体_GB2312"/>
          <w:b/>
          <w:sz w:val="28"/>
        </w:rPr>
      </w:pPr>
      <w:r>
        <w:rPr>
          <w:rFonts w:eastAsia="楷体_GB2312"/>
          <w:sz w:val="84"/>
          <w:szCs w:val="84"/>
        </w:rPr>
        <w:t>概要设计报告模板</w:t>
      </w:r>
    </w:p>
    <w:p w:rsidR="00F524C8" w:rsidRDefault="00F524C8">
      <w:pPr>
        <w:snapToGrid w:val="0"/>
        <w:jc w:val="center"/>
        <w:rPr>
          <w:rFonts w:ascii="楷体_GB2312" w:eastAsia="楷体_GB2312" w:hAnsi="楷体_GB2312"/>
          <w:b/>
          <w:sz w:val="28"/>
        </w:rPr>
      </w:pPr>
    </w:p>
    <w:p w:rsidR="00F524C8" w:rsidRDefault="00A74F5F">
      <w:pPr>
        <w:snapToGrid w:val="0"/>
        <w:jc w:val="center"/>
        <w:rPr>
          <w:rFonts w:ascii="Times New Roman" w:eastAsia="楷体_GB2312" w:hAnsi="Times New Roman"/>
          <w:sz w:val="28"/>
          <w:szCs w:val="28"/>
        </w:rPr>
      </w:pPr>
      <w:r>
        <w:rPr>
          <w:rFonts w:ascii="楷体_GB2312" w:eastAsia="楷体_GB2312" w:hAnsi="楷体_GB2312"/>
          <w:sz w:val="28"/>
        </w:rPr>
        <w:t>版本：</w:t>
      </w:r>
      <w:r>
        <w:rPr>
          <w:rFonts w:ascii="Times New Roman" w:eastAsia="楷体_GB2312" w:hAnsi="Times New Roman"/>
          <w:sz w:val="28"/>
        </w:rPr>
        <w:t>0.0.0-1.1.0</w:t>
      </w:r>
    </w:p>
    <w:p w:rsidR="00F524C8" w:rsidRDefault="009B19DB">
      <w:pPr>
        <w:snapToGrid w:val="0"/>
        <w:jc w:val="center"/>
        <w:rPr>
          <w:sz w:val="28"/>
          <w:lang w:eastAsia="zh-CN"/>
        </w:rPr>
      </w:pPr>
      <w:r>
        <w:rPr>
          <w:rFonts w:ascii="Times New Roman" w:eastAsia="楷体_GB2312" w:hAnsi="Times New Roman"/>
          <w:sz w:val="28"/>
          <w:szCs w:val="28"/>
        </w:rPr>
        <w:t>20</w:t>
      </w:r>
      <w:r>
        <w:rPr>
          <w:rFonts w:ascii="Times New Roman" w:eastAsia="楷体_GB2312" w:hAnsi="Times New Roman" w:hint="eastAsia"/>
          <w:sz w:val="28"/>
          <w:szCs w:val="28"/>
          <w:lang w:eastAsia="zh-CN"/>
        </w:rPr>
        <w:t>17</w:t>
      </w:r>
      <w:r>
        <w:rPr>
          <w:rFonts w:ascii="Times New Roman" w:eastAsia="楷体_GB2312" w:hAnsi="Times New Roman"/>
          <w:sz w:val="28"/>
          <w:szCs w:val="28"/>
        </w:rPr>
        <w:t>-</w:t>
      </w:r>
      <w:r>
        <w:rPr>
          <w:rFonts w:ascii="Times New Roman" w:eastAsia="楷体_GB2312" w:hAnsi="Times New Roman" w:hint="eastAsia"/>
          <w:sz w:val="28"/>
          <w:szCs w:val="28"/>
          <w:lang w:eastAsia="zh-CN"/>
        </w:rPr>
        <w:t>8</w:t>
      </w:r>
      <w:r>
        <w:rPr>
          <w:rFonts w:ascii="Times New Roman" w:eastAsia="楷体_GB2312" w:hAnsi="Times New Roman"/>
          <w:sz w:val="28"/>
          <w:szCs w:val="28"/>
        </w:rPr>
        <w:t>-</w:t>
      </w:r>
      <w:r>
        <w:rPr>
          <w:rFonts w:ascii="Times New Roman" w:eastAsia="楷体_GB2312" w:hAnsi="Times New Roman" w:hint="eastAsia"/>
          <w:sz w:val="28"/>
          <w:szCs w:val="28"/>
          <w:lang w:eastAsia="zh-CN"/>
        </w:rPr>
        <w:t>8</w:t>
      </w: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F524C8">
      <w:pPr>
        <w:snapToGrid w:val="0"/>
        <w:rPr>
          <w:sz w:val="28"/>
        </w:rPr>
      </w:pPr>
    </w:p>
    <w:p w:rsidR="00F524C8" w:rsidRDefault="00A74F5F">
      <w:pPr>
        <w:autoSpaceDE w:val="0"/>
        <w:jc w:val="center"/>
        <w:rPr>
          <w:rFonts w:ascii="黑体" w:eastAsia="黑体" w:hAnsi="黑体"/>
          <w:b/>
          <w:bCs/>
          <w:sz w:val="30"/>
          <w:szCs w:val="30"/>
        </w:rPr>
      </w:pPr>
      <w:r>
        <w:rPr>
          <w:rFonts w:ascii="楷体_GB2312" w:eastAsia="楷体_GB2312" w:hAnsi="楷体_GB2312"/>
          <w:sz w:val="30"/>
          <w:szCs w:val="30"/>
        </w:rPr>
        <w:t>东软集团股份有限公司 软件开发事业部</w:t>
      </w:r>
    </w:p>
    <w:p w:rsidR="00F524C8" w:rsidRDefault="00A74F5F">
      <w:pPr>
        <w:jc w:val="center"/>
        <w:rPr>
          <w:rFonts w:eastAsia="黑体"/>
          <w:sz w:val="44"/>
        </w:rPr>
      </w:pPr>
      <w:r>
        <w:rPr>
          <w:rFonts w:ascii="黑体" w:eastAsia="黑体" w:hAnsi="黑体"/>
          <w:b/>
          <w:bCs/>
          <w:sz w:val="30"/>
          <w:szCs w:val="30"/>
        </w:rPr>
        <w:t>(版权所有，翻版必究)</w:t>
      </w:r>
    </w:p>
    <w:p w:rsidR="00F524C8" w:rsidRDefault="00F524C8">
      <w:pPr>
        <w:snapToGrid w:val="0"/>
        <w:jc w:val="center"/>
        <w:rPr>
          <w:rFonts w:eastAsia="黑体"/>
          <w:sz w:val="44"/>
        </w:rPr>
      </w:pPr>
    </w:p>
    <w:p w:rsidR="00F524C8" w:rsidRDefault="00F524C8">
      <w:pPr>
        <w:sectPr w:rsidR="00F524C8">
          <w:pgSz w:w="11906" w:h="16838"/>
          <w:pgMar w:top="1134" w:right="851" w:bottom="1134" w:left="1418" w:header="720" w:footer="720" w:gutter="0"/>
          <w:pgNumType w:start="1"/>
          <w:cols w:space="720"/>
          <w:docGrid w:linePitch="312"/>
        </w:sectPr>
      </w:pPr>
    </w:p>
    <w:p w:rsidR="00F524C8" w:rsidRDefault="00A74F5F">
      <w:pPr>
        <w:snapToGrid w:val="0"/>
        <w:jc w:val="center"/>
        <w:rPr>
          <w:rFonts w:eastAsia="黑体"/>
        </w:rPr>
      </w:pPr>
      <w:r>
        <w:rPr>
          <w:rFonts w:eastAsia="黑体"/>
          <w:sz w:val="44"/>
        </w:rPr>
        <w:lastRenderedPageBreak/>
        <w:t>文件修改控制</w:t>
      </w:r>
    </w:p>
    <w:p w:rsidR="00F524C8" w:rsidRDefault="00F524C8">
      <w:pPr>
        <w:tabs>
          <w:tab w:val="left" w:pos="1721"/>
          <w:tab w:val="left" w:pos="2792"/>
          <w:tab w:val="center" w:pos="4818"/>
        </w:tabs>
        <w:rPr>
          <w:rFonts w:eastAsia="黑体"/>
        </w:rPr>
      </w:pPr>
    </w:p>
    <w:tbl>
      <w:tblPr>
        <w:tblW w:w="0" w:type="auto"/>
        <w:tblInd w:w="30" w:type="dxa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606"/>
        <w:gridCol w:w="1155"/>
        <w:gridCol w:w="5276"/>
        <w:gridCol w:w="1205"/>
      </w:tblGrid>
      <w:tr w:rsidR="00F524C8">
        <w:trPr>
          <w:cantSplit/>
          <w:trHeight w:val="57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autoSpaceDE w:val="0"/>
              <w:snapToGrid w:val="0"/>
              <w:jc w:val="center"/>
              <w:rPr>
                <w:rFonts w:eastAsia="楷体_GB2312"/>
                <w:b/>
                <w:sz w:val="24"/>
              </w:rPr>
            </w:pPr>
            <w:r>
              <w:rPr>
                <w:rFonts w:eastAsia="楷体_GB2312"/>
                <w:b/>
                <w:sz w:val="24"/>
              </w:rPr>
              <w:t>修改编号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autoSpaceDE w:val="0"/>
              <w:snapToGrid w:val="0"/>
              <w:jc w:val="center"/>
              <w:rPr>
                <w:rFonts w:eastAsia="楷体_GB2312"/>
                <w:b/>
                <w:sz w:val="24"/>
              </w:rPr>
            </w:pPr>
            <w:r>
              <w:rPr>
                <w:rFonts w:eastAsia="楷体_GB2312"/>
                <w:b/>
                <w:sz w:val="24"/>
              </w:rPr>
              <w:t>版本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autoSpaceDE w:val="0"/>
              <w:snapToGrid w:val="0"/>
              <w:jc w:val="center"/>
              <w:rPr>
                <w:rFonts w:eastAsia="楷体_GB2312"/>
                <w:b/>
                <w:sz w:val="24"/>
              </w:rPr>
            </w:pPr>
            <w:r>
              <w:rPr>
                <w:rFonts w:eastAsia="楷体_GB2312"/>
                <w:b/>
                <w:sz w:val="24"/>
              </w:rPr>
              <w:t>修改条款及内容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autoSpaceDE w:val="0"/>
              <w:snapToGrid w:val="0"/>
              <w:jc w:val="center"/>
              <w:rPr>
                <w:rFonts w:ascii="Times New Roman" w:eastAsia="楷体_GB2312" w:hAnsi="Times New Roman"/>
                <w:sz w:val="24"/>
              </w:rPr>
            </w:pPr>
            <w:r>
              <w:rPr>
                <w:rFonts w:eastAsia="楷体_GB2312"/>
                <w:b/>
                <w:sz w:val="24"/>
              </w:rPr>
              <w:t>修改日期</w:t>
            </w:r>
          </w:p>
        </w:tc>
      </w:tr>
      <w:tr w:rsidR="00F524C8">
        <w:trPr>
          <w:trHeight w:val="256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1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DB685C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 xml:space="preserve">  </w:t>
            </w:r>
            <w:r w:rsidR="00A17D25">
              <w:rPr>
                <w:rFonts w:ascii="Times New Roman" w:eastAsia="楷体_GB2312" w:hAnsi="Times New Roman"/>
              </w:rPr>
              <w:t>0.0.</w:t>
            </w:r>
            <w:r w:rsidR="00A17D25">
              <w:rPr>
                <w:rFonts w:ascii="Times New Roman" w:eastAsia="楷体_GB2312" w:hAnsi="Times New Roman" w:hint="eastAsia"/>
                <w:lang w:eastAsia="zh-CN"/>
              </w:rPr>
              <w:t>1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楷体_GB2312" w:hAnsi="Times New Roman"/>
                <w:sz w:val="24"/>
              </w:rPr>
            </w:pPr>
            <w:r>
              <w:rPr>
                <w:rFonts w:ascii="Times New Roman" w:eastAsia="楷体_GB2312" w:hAnsi="Times New Roman"/>
                <w:sz w:val="24"/>
              </w:rPr>
              <w:t>新建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DB685C">
            <w:pPr>
              <w:autoSpaceDE w:val="0"/>
              <w:snapToGrid w:val="0"/>
              <w:jc w:val="center"/>
              <w:rPr>
                <w:rFonts w:ascii="Times New Roman" w:eastAsia="楷体_GB2312" w:hAnsi="Times New Roman"/>
                <w:sz w:val="24"/>
                <w:lang w:eastAsia="zh-CN"/>
              </w:rPr>
            </w:pPr>
            <w:r>
              <w:rPr>
                <w:rFonts w:ascii="Times New Roman" w:eastAsia="楷体_GB2312" w:hAnsi="Times New Roman"/>
                <w:sz w:val="24"/>
              </w:rPr>
              <w:t>20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17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8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1</w:t>
            </w:r>
          </w:p>
        </w:tc>
      </w:tr>
      <w:tr w:rsidR="00F524C8">
        <w:trPr>
          <w:trHeight w:val="234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2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DB685C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 xml:space="preserve">  </w:t>
            </w:r>
            <w:r w:rsidR="00A74F5F">
              <w:rPr>
                <w:rFonts w:ascii="Times New Roman" w:eastAsia="楷体_GB2312" w:hAnsi="Times New Roman"/>
              </w:rPr>
              <w:t>1.0.1</w:t>
            </w:r>
            <w:r w:rsidR="00A17D25">
              <w:rPr>
                <w:rFonts w:ascii="Times New Roman" w:eastAsia="楷体_GB2312" w:hAnsi="Times New Roman" w:hint="eastAsia"/>
                <w:lang w:eastAsia="zh-CN"/>
              </w:rPr>
              <w:t>A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 w:rsidP="00A17D25">
            <w:pPr>
              <w:snapToGrid w:val="0"/>
              <w:rPr>
                <w:rFonts w:ascii="Times New Roman" w:eastAsia="楷体_GB2312" w:hAnsi="Times New Roman"/>
                <w:sz w:val="24"/>
                <w:lang w:eastAsia="zh-CN"/>
              </w:rPr>
            </w:pPr>
            <w:r>
              <w:rPr>
                <w:rFonts w:ascii="Times New Roman" w:eastAsia="楷体_GB2312" w:hAnsi="Times New Roman"/>
                <w:sz w:val="24"/>
              </w:rPr>
              <w:t>文件编号由</w:t>
            </w:r>
            <w:r w:rsidR="00A17D25"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 w:rsidR="00A17D25">
              <w:rPr>
                <w:rFonts w:ascii="Times New Roman" w:eastAsia="楷体_GB2312" w:hAnsi="Times New Roman" w:hint="eastAsia"/>
                <w:sz w:val="24"/>
                <w:lang w:eastAsia="zh-CN"/>
              </w:rPr>
              <w:t>HIS-0001</w:t>
            </w:r>
            <w:r w:rsidR="00A17D25"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  <w:r>
              <w:rPr>
                <w:rFonts w:ascii="Times New Roman" w:eastAsia="楷体_GB2312" w:hAnsi="Times New Roman"/>
                <w:sz w:val="24"/>
              </w:rPr>
              <w:t>改为</w:t>
            </w:r>
            <w:r w:rsidR="00A17D25"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 w:rsidR="00A17D25">
              <w:rPr>
                <w:rFonts w:ascii="Times New Roman" w:eastAsia="楷体_GB2312" w:hAnsi="Times New Roman" w:hint="eastAsia"/>
                <w:sz w:val="24"/>
                <w:lang w:eastAsia="zh-CN"/>
              </w:rPr>
              <w:t>HIS-0101A</w:t>
            </w:r>
            <w:r w:rsidR="00A17D25"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DB685C">
            <w:pPr>
              <w:autoSpaceDE w:val="0"/>
              <w:snapToGrid w:val="0"/>
              <w:jc w:val="center"/>
              <w:rPr>
                <w:rFonts w:ascii="Times New Roman" w:eastAsia="楷体_GB2312" w:hAnsi="Times New Roman"/>
                <w:sz w:val="24"/>
              </w:rPr>
            </w:pPr>
            <w:r>
              <w:rPr>
                <w:rFonts w:ascii="Times New Roman" w:eastAsia="楷体_GB2312" w:hAnsi="Times New Roman"/>
                <w:sz w:val="24"/>
              </w:rPr>
              <w:t>20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17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8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2</w:t>
            </w:r>
          </w:p>
        </w:tc>
      </w:tr>
      <w:tr w:rsidR="00F524C8">
        <w:trPr>
          <w:trHeight w:val="264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3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DB685C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 xml:space="preserve">  </w:t>
            </w:r>
            <w:r w:rsidR="00A17D25">
              <w:rPr>
                <w:rFonts w:ascii="Times New Roman" w:eastAsia="楷体_GB2312" w:hAnsi="Times New Roman"/>
              </w:rPr>
              <w:t>1.</w:t>
            </w:r>
            <w:r w:rsidR="00A17D25">
              <w:rPr>
                <w:rFonts w:ascii="Times New Roman" w:eastAsia="楷体_GB2312" w:hAnsi="Times New Roman" w:hint="eastAsia"/>
                <w:lang w:eastAsia="zh-CN"/>
              </w:rPr>
              <w:t>0.3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17D25">
            <w:pPr>
              <w:snapToGrid w:val="0"/>
              <w:rPr>
                <w:rFonts w:ascii="Times New Roman" w:eastAsia="楷体_GB2312" w:hAnsi="Times New Roman"/>
                <w:sz w:val="24"/>
                <w:lang w:eastAsia="zh-CN"/>
              </w:rPr>
            </w:pPr>
            <w:r>
              <w:rPr>
                <w:rFonts w:ascii="Times New Roman" w:eastAsia="楷体_GB2312" w:hAnsi="Times New Roman"/>
                <w:sz w:val="24"/>
              </w:rPr>
              <w:t>文件编号由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1A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  <w:r>
              <w:rPr>
                <w:rFonts w:ascii="Times New Roman" w:eastAsia="楷体_GB2312" w:hAnsi="Times New Roman"/>
                <w:sz w:val="24"/>
              </w:rPr>
              <w:t>改为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3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524C8" w:rsidRDefault="00DB685C" w:rsidP="00DB685C">
            <w:pPr>
              <w:snapToGrid w:val="0"/>
              <w:jc w:val="center"/>
              <w:rPr>
                <w:lang w:eastAsia="zh-CN"/>
              </w:rPr>
            </w:pPr>
            <w:r>
              <w:rPr>
                <w:rFonts w:ascii="Times New Roman" w:eastAsia="楷体_GB2312" w:hAnsi="Times New Roman"/>
                <w:sz w:val="24"/>
              </w:rPr>
              <w:t>20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17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8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3</w:t>
            </w:r>
          </w:p>
        </w:tc>
      </w:tr>
      <w:tr w:rsidR="00A17D25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17D25" w:rsidRDefault="00A17D25">
            <w:pPr>
              <w:snapToGrid w:val="0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4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17D25" w:rsidRDefault="00A17D25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 xml:space="preserve">  1.0.3A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A17D25" w:rsidRDefault="00A17D25">
            <w:pPr>
              <w:snapToGrid w:val="0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文件编号由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3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  <w:r>
              <w:rPr>
                <w:rFonts w:ascii="Times New Roman" w:eastAsia="楷体_GB2312" w:hAnsi="Times New Roman"/>
                <w:sz w:val="24"/>
              </w:rPr>
              <w:t>改为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3A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A17D25" w:rsidRDefault="00A17D25">
            <w:pPr>
              <w:snapToGrid w:val="0"/>
              <w:jc w:val="center"/>
              <w:rPr>
                <w:rFonts w:ascii="Times New Roman" w:eastAsia="楷体_GB2312" w:hAnsi="Times New Roman"/>
                <w:sz w:val="24"/>
                <w:lang w:eastAsia="zh-CN"/>
              </w:rPr>
            </w:pP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2017-8-4</w:t>
            </w: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17D25">
            <w:pPr>
              <w:snapToGrid w:val="0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5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17D25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 xml:space="preserve">  1.0.</w:t>
            </w:r>
            <w:r w:rsidR="004A287D">
              <w:rPr>
                <w:rFonts w:ascii="Times New Roman" w:eastAsia="楷体_GB2312" w:hAnsi="Times New Roman" w:hint="eastAsia"/>
                <w:lang w:eastAsia="zh-CN"/>
              </w:rPr>
              <w:t>5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17D25">
            <w:pPr>
              <w:snapToGrid w:val="0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文件编号由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3A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  <w:r>
              <w:rPr>
                <w:rFonts w:ascii="Times New Roman" w:eastAsia="楷体_GB2312" w:hAnsi="Times New Roman"/>
                <w:sz w:val="24"/>
              </w:rPr>
              <w:t>改为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5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DB685C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20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17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8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5</w:t>
            </w: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17D25">
            <w:pPr>
              <w:snapToGrid w:val="0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6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4A287D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 xml:space="preserve">  1.0.7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17D25">
            <w:pPr>
              <w:snapToGrid w:val="0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文件编号由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5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  <w:r>
              <w:rPr>
                <w:rFonts w:ascii="Times New Roman" w:eastAsia="楷体_GB2312" w:hAnsi="Times New Roman"/>
                <w:sz w:val="24"/>
              </w:rPr>
              <w:t>改为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7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DB685C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20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17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8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6</w:t>
            </w: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4A287D">
            <w:pPr>
              <w:snapToGrid w:val="0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7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4A287D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 xml:space="preserve">  1.0.9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17D25">
            <w:pPr>
              <w:snapToGrid w:val="0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文件编号由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7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  <w:r>
              <w:rPr>
                <w:rFonts w:ascii="Times New Roman" w:eastAsia="楷体_GB2312" w:hAnsi="Times New Roman"/>
                <w:sz w:val="24"/>
              </w:rPr>
              <w:t>改为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9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DB685C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20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17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8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7</w:t>
            </w: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4A287D">
            <w:pPr>
              <w:snapToGrid w:val="0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8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4A287D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 xml:space="preserve">  1.1.0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17D25">
            <w:pPr>
              <w:snapToGrid w:val="0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文件编号由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09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  <w:r>
              <w:rPr>
                <w:rFonts w:ascii="Times New Roman" w:eastAsia="楷体_GB2312" w:hAnsi="Times New Roman"/>
                <w:sz w:val="24"/>
              </w:rPr>
              <w:t>改为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10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DB685C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20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17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8</w:t>
            </w:r>
            <w:r>
              <w:rPr>
                <w:rFonts w:ascii="Times New Roman" w:eastAsia="楷体_GB2312" w:hAnsi="Times New Roman"/>
                <w:sz w:val="24"/>
              </w:rPr>
              <w:t>-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8</w:t>
            </w: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4A287D">
            <w:pPr>
              <w:snapToGrid w:val="0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9</w:t>
            </w: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4A287D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 xml:space="preserve">  1.1.1</w:t>
            </w: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17D25">
            <w:pPr>
              <w:snapToGrid w:val="0"/>
              <w:rPr>
                <w:rFonts w:ascii="Times New Roman" w:eastAsia="楷体_GB2312" w:hAnsi="Times New Roman"/>
              </w:rPr>
            </w:pPr>
            <w:r>
              <w:rPr>
                <w:rFonts w:ascii="Times New Roman" w:eastAsia="楷体_GB2312" w:hAnsi="Times New Roman"/>
                <w:sz w:val="24"/>
              </w:rPr>
              <w:t>文件编号由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10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  <w:r>
              <w:rPr>
                <w:rFonts w:ascii="Times New Roman" w:eastAsia="楷体_GB2312" w:hAnsi="Times New Roman"/>
                <w:sz w:val="24"/>
              </w:rPr>
              <w:t>改为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“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HIS-0111</w:t>
            </w:r>
            <w:r>
              <w:rPr>
                <w:rFonts w:ascii="Times New Roman" w:eastAsia="楷体_GB2312" w:hAnsi="Times New Roman" w:hint="eastAsia"/>
                <w:sz w:val="24"/>
                <w:lang w:eastAsia="zh-CN"/>
              </w:rPr>
              <w:t>”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4A287D">
            <w:pPr>
              <w:snapToGrid w:val="0"/>
              <w:jc w:val="center"/>
              <w:rPr>
                <w:rFonts w:ascii="Times New Roman" w:eastAsia="楷体_GB2312" w:hAnsi="Times New Roman"/>
                <w:lang w:eastAsia="zh-CN"/>
              </w:rPr>
            </w:pPr>
            <w:r>
              <w:rPr>
                <w:rFonts w:ascii="Times New Roman" w:eastAsia="楷体_GB2312" w:hAnsi="Times New Roman" w:hint="eastAsia"/>
                <w:lang w:eastAsia="zh-CN"/>
              </w:rPr>
              <w:t>2017-8-9</w:t>
            </w: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  <w:lang w:eastAsia="zh-CN"/>
              </w:rPr>
            </w:pP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</w:rPr>
            </w:pP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</w:rPr>
            </w:pP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</w:rPr>
            </w:pP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</w:rPr>
            </w:pP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</w:rPr>
            </w:pP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</w:rPr>
            </w:pP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</w:p>
        </w:tc>
      </w:tr>
      <w:tr w:rsidR="00F524C8">
        <w:trPr>
          <w:trHeight w:val="293"/>
        </w:trPr>
        <w:tc>
          <w:tcPr>
            <w:tcW w:w="16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1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jc w:val="both"/>
              <w:textAlignment w:val="auto"/>
              <w:rPr>
                <w:rFonts w:ascii="Times New Roman" w:eastAsia="楷体_GB2312" w:hAnsi="Times New Roman"/>
              </w:rPr>
            </w:pPr>
          </w:p>
        </w:tc>
        <w:tc>
          <w:tcPr>
            <w:tcW w:w="5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楷体_GB2312" w:hAnsi="Times New Roman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Times New Roman" w:eastAsia="楷体_GB2312" w:hAnsi="Times New Roman"/>
              </w:rPr>
            </w:pPr>
          </w:p>
        </w:tc>
      </w:tr>
    </w:tbl>
    <w:p w:rsidR="00F524C8" w:rsidRDefault="00F524C8">
      <w:pPr>
        <w:jc w:val="center"/>
        <w:rPr>
          <w:rFonts w:eastAsia="黑体"/>
          <w:sz w:val="36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A74F5F">
      <w:pPr>
        <w:pageBreakBefore/>
        <w:jc w:val="left"/>
      </w:pPr>
      <w:r>
        <w:rPr>
          <w:rFonts w:ascii="黑体" w:eastAsia="黑体" w:hAnsi="黑体"/>
          <w:b/>
          <w:sz w:val="36"/>
          <w:szCs w:val="36"/>
        </w:rPr>
        <w:lastRenderedPageBreak/>
        <w:t>东软机密</w:t>
      </w:r>
    </w:p>
    <w:p w:rsidR="00F524C8" w:rsidRDefault="00906A47">
      <w:pPr>
        <w:jc w:val="left"/>
        <w:rPr>
          <w:rFonts w:ascii="幼圆" w:eastAsia="幼圆" w:hAnsi="幼圆"/>
          <w:sz w:val="36"/>
        </w:rPr>
      </w:pPr>
      <w:r>
        <w:rPr>
          <w:noProof/>
          <w:lang w:eastAsia="zh-CN"/>
        </w:rPr>
        <mc:AlternateContent>
          <mc:Choice Requires="wpg">
            <w:drawing>
              <wp:anchor distT="0" distB="0" distL="0" distR="0" simplePos="0" relativeHeight="251658240" behindDoc="0" locked="0" layoutInCell="1" allowOverlap="1" wp14:anchorId="4D081100" wp14:editId="4981142D">
                <wp:simplePos x="0" y="0"/>
                <wp:positionH relativeFrom="column">
                  <wp:posOffset>4457700</wp:posOffset>
                </wp:positionH>
                <wp:positionV relativeFrom="paragraph">
                  <wp:posOffset>-396240</wp:posOffset>
                </wp:positionV>
                <wp:extent cx="1629410" cy="302260"/>
                <wp:effectExtent l="5080" t="1270" r="3810" b="1270"/>
                <wp:wrapNone/>
                <wp:docPr id="1" name="Group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1629410" cy="302260"/>
                          <a:chOff x="7020" y="-624"/>
                          <a:chExt cx="2565" cy="475"/>
                        </a:xfrm>
                      </wpg:grpSpPr>
                      <wps:wsp>
                        <wps:cNvPr id="2" name="Freeform 10"/>
                        <wps:cNvSpPr>
                          <a:spLocks noChangeArrowheads="1"/>
                        </wps:cNvSpPr>
                        <wps:spPr bwMode="auto">
                          <a:xfrm>
                            <a:off x="7020" y="-601"/>
                            <a:ext cx="433" cy="441"/>
                          </a:xfrm>
                          <a:custGeom>
                            <a:avLst/>
                            <a:gdLst>
                              <a:gd name="T0" fmla="*/ 2884 w 2884"/>
                              <a:gd name="T1" fmla="*/ 2937 h 2937"/>
                              <a:gd name="T2" fmla="*/ 2099 w 2884"/>
                              <a:gd name="T3" fmla="*/ 2937 h 2937"/>
                              <a:gd name="T4" fmla="*/ 747 w 2884"/>
                              <a:gd name="T5" fmla="*/ 921 h 2937"/>
                              <a:gd name="T6" fmla="*/ 747 w 2884"/>
                              <a:gd name="T7" fmla="*/ 2937 h 2937"/>
                              <a:gd name="T8" fmla="*/ 0 w 2884"/>
                              <a:gd name="T9" fmla="*/ 2937 h 2937"/>
                              <a:gd name="T10" fmla="*/ 0 w 2884"/>
                              <a:gd name="T11" fmla="*/ 0 h 2937"/>
                              <a:gd name="T12" fmla="*/ 976 w 2884"/>
                              <a:gd name="T13" fmla="*/ 0 h 2937"/>
                              <a:gd name="T14" fmla="*/ 2137 w 2884"/>
                              <a:gd name="T15" fmla="*/ 1682 h 2937"/>
                              <a:gd name="T16" fmla="*/ 2137 w 2884"/>
                              <a:gd name="T17" fmla="*/ 0 h 2937"/>
                              <a:gd name="T18" fmla="*/ 2884 w 2884"/>
                              <a:gd name="T19" fmla="*/ 0 h 2937"/>
                              <a:gd name="T20" fmla="*/ 2884 w 2884"/>
                              <a:gd name="T21" fmla="*/ 2937 h 2937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</a:cxnLst>
                            <a:rect l="0" t="0" r="r" b="b"/>
                            <a:pathLst>
                              <a:path w="2884" h="2937">
                                <a:moveTo>
                                  <a:pt x="2884" y="2937"/>
                                </a:moveTo>
                                <a:lnTo>
                                  <a:pt x="2099" y="2937"/>
                                </a:lnTo>
                                <a:lnTo>
                                  <a:pt x="747" y="921"/>
                                </a:lnTo>
                                <a:lnTo>
                                  <a:pt x="747" y="2937"/>
                                </a:lnTo>
                                <a:lnTo>
                                  <a:pt x="0" y="2937"/>
                                </a:lnTo>
                                <a:lnTo>
                                  <a:pt x="0" y="0"/>
                                </a:lnTo>
                                <a:lnTo>
                                  <a:pt x="976" y="0"/>
                                </a:lnTo>
                                <a:lnTo>
                                  <a:pt x="2137" y="1682"/>
                                </a:lnTo>
                                <a:lnTo>
                                  <a:pt x="2137" y="0"/>
                                </a:lnTo>
                                <a:lnTo>
                                  <a:pt x="2884" y="0"/>
                                </a:lnTo>
                                <a:lnTo>
                                  <a:pt x="2884" y="2937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3" name="Freeform 11"/>
                        <wps:cNvSpPr>
                          <a:spLocks noChangeArrowheads="1"/>
                        </wps:cNvSpPr>
                        <wps:spPr bwMode="auto">
                          <a:xfrm>
                            <a:off x="7486" y="-501"/>
                            <a:ext cx="382" cy="350"/>
                          </a:xfrm>
                          <a:custGeom>
                            <a:avLst/>
                            <a:gdLst>
                              <a:gd name="T0" fmla="*/ 1747 w 2532"/>
                              <a:gd name="T1" fmla="*/ 764 h 2344"/>
                              <a:gd name="T2" fmla="*/ 1702 w 2532"/>
                              <a:gd name="T3" fmla="*/ 637 h 2344"/>
                              <a:gd name="T4" fmla="*/ 1628 w 2532"/>
                              <a:gd name="T5" fmla="*/ 541 h 2344"/>
                              <a:gd name="T6" fmla="*/ 1519 w 2532"/>
                              <a:gd name="T7" fmla="*/ 477 h 2344"/>
                              <a:gd name="T8" fmla="*/ 1376 w 2532"/>
                              <a:gd name="T9" fmla="*/ 445 h 2344"/>
                              <a:gd name="T10" fmla="*/ 1211 w 2532"/>
                              <a:gd name="T11" fmla="*/ 445 h 2344"/>
                              <a:gd name="T12" fmla="*/ 1068 w 2532"/>
                              <a:gd name="T13" fmla="*/ 475 h 2344"/>
                              <a:gd name="T14" fmla="*/ 946 w 2532"/>
                              <a:gd name="T15" fmla="*/ 536 h 2344"/>
                              <a:gd name="T16" fmla="*/ 851 w 2532"/>
                              <a:gd name="T17" fmla="*/ 628 h 2344"/>
                              <a:gd name="T18" fmla="*/ 791 w 2532"/>
                              <a:gd name="T19" fmla="*/ 758 h 2344"/>
                              <a:gd name="T20" fmla="*/ 1761 w 2532"/>
                              <a:gd name="T21" fmla="*/ 894 h 2344"/>
                              <a:gd name="T22" fmla="*/ 790 w 2532"/>
                              <a:gd name="T23" fmla="*/ 1435 h 2344"/>
                              <a:gd name="T24" fmla="*/ 862 w 2532"/>
                              <a:gd name="T25" fmla="*/ 1591 h 2344"/>
                              <a:gd name="T26" fmla="*/ 985 w 2532"/>
                              <a:gd name="T27" fmla="*/ 1712 h 2344"/>
                              <a:gd name="T28" fmla="*/ 1159 w 2532"/>
                              <a:gd name="T29" fmla="*/ 1797 h 2344"/>
                              <a:gd name="T30" fmla="*/ 1387 w 2532"/>
                              <a:gd name="T31" fmla="*/ 1843 h 2344"/>
                              <a:gd name="T32" fmla="*/ 1628 w 2532"/>
                              <a:gd name="T33" fmla="*/ 1850 h 2344"/>
                              <a:gd name="T34" fmla="*/ 1807 w 2532"/>
                              <a:gd name="T35" fmla="*/ 1830 h 2344"/>
                              <a:gd name="T36" fmla="*/ 1981 w 2532"/>
                              <a:gd name="T37" fmla="*/ 1787 h 2344"/>
                              <a:gd name="T38" fmla="*/ 2243 w 2532"/>
                              <a:gd name="T39" fmla="*/ 1682 h 2344"/>
                              <a:gd name="T40" fmla="*/ 2485 w 2532"/>
                              <a:gd name="T41" fmla="*/ 2161 h 2344"/>
                              <a:gd name="T42" fmla="*/ 2112 w 2532"/>
                              <a:gd name="T43" fmla="*/ 2276 h 2344"/>
                              <a:gd name="T44" fmla="*/ 1753 w 2532"/>
                              <a:gd name="T45" fmla="*/ 2334 h 2344"/>
                              <a:gd name="T46" fmla="*/ 1397 w 2532"/>
                              <a:gd name="T47" fmla="*/ 2343 h 2344"/>
                              <a:gd name="T48" fmla="*/ 1147 w 2532"/>
                              <a:gd name="T49" fmla="*/ 2325 h 2344"/>
                              <a:gd name="T50" fmla="*/ 921 w 2532"/>
                              <a:gd name="T51" fmla="*/ 2287 h 2344"/>
                              <a:gd name="T52" fmla="*/ 718 w 2532"/>
                              <a:gd name="T53" fmla="*/ 2227 h 2344"/>
                              <a:gd name="T54" fmla="*/ 539 w 2532"/>
                              <a:gd name="T55" fmla="*/ 2146 h 2344"/>
                              <a:gd name="T56" fmla="*/ 383 w 2532"/>
                              <a:gd name="T57" fmla="*/ 2044 h 2344"/>
                              <a:gd name="T58" fmla="*/ 253 w 2532"/>
                              <a:gd name="T59" fmla="*/ 1923 h 2344"/>
                              <a:gd name="T60" fmla="*/ 150 w 2532"/>
                              <a:gd name="T61" fmla="*/ 1784 h 2344"/>
                              <a:gd name="T62" fmla="*/ 74 w 2532"/>
                              <a:gd name="T63" fmla="*/ 1626 h 2344"/>
                              <a:gd name="T64" fmla="*/ 25 w 2532"/>
                              <a:gd name="T65" fmla="*/ 1452 h 2344"/>
                              <a:gd name="T66" fmla="*/ 1 w 2532"/>
                              <a:gd name="T67" fmla="*/ 1258 h 2344"/>
                              <a:gd name="T68" fmla="*/ 6 w 2532"/>
                              <a:gd name="T69" fmla="*/ 1057 h 2344"/>
                              <a:gd name="T70" fmla="*/ 35 w 2532"/>
                              <a:gd name="T71" fmla="*/ 869 h 2344"/>
                              <a:gd name="T72" fmla="*/ 91 w 2532"/>
                              <a:gd name="T73" fmla="*/ 699 h 2344"/>
                              <a:gd name="T74" fmla="*/ 172 w 2532"/>
                              <a:gd name="T75" fmla="*/ 543 h 2344"/>
                              <a:gd name="T76" fmla="*/ 279 w 2532"/>
                              <a:gd name="T77" fmla="*/ 405 h 2344"/>
                              <a:gd name="T78" fmla="*/ 410 w 2532"/>
                              <a:gd name="T79" fmla="*/ 282 h 2344"/>
                              <a:gd name="T80" fmla="*/ 562 w 2532"/>
                              <a:gd name="T81" fmla="*/ 180 h 2344"/>
                              <a:gd name="T82" fmla="*/ 733 w 2532"/>
                              <a:gd name="T83" fmla="*/ 101 h 2344"/>
                              <a:gd name="T84" fmla="*/ 923 w 2532"/>
                              <a:gd name="T85" fmla="*/ 45 h 2344"/>
                              <a:gd name="T86" fmla="*/ 1131 w 2532"/>
                              <a:gd name="T87" fmla="*/ 12 h 2344"/>
                              <a:gd name="T88" fmla="*/ 1360 w 2532"/>
                              <a:gd name="T89" fmla="*/ 0 h 2344"/>
                              <a:gd name="T90" fmla="*/ 1568 w 2532"/>
                              <a:gd name="T91" fmla="*/ 10 h 2344"/>
                              <a:gd name="T92" fmla="*/ 1757 w 2532"/>
                              <a:gd name="T93" fmla="*/ 38 h 2344"/>
                              <a:gd name="T94" fmla="*/ 1925 w 2532"/>
                              <a:gd name="T95" fmla="*/ 86 h 2344"/>
                              <a:gd name="T96" fmla="*/ 2072 w 2532"/>
                              <a:gd name="T97" fmla="*/ 154 h 2344"/>
                              <a:gd name="T98" fmla="*/ 2199 w 2532"/>
                              <a:gd name="T99" fmla="*/ 241 h 2344"/>
                              <a:gd name="T100" fmla="*/ 2306 w 2532"/>
                              <a:gd name="T101" fmla="*/ 346 h 2344"/>
                              <a:gd name="T102" fmla="*/ 2392 w 2532"/>
                              <a:gd name="T103" fmla="*/ 469 h 2344"/>
                              <a:gd name="T104" fmla="*/ 2457 w 2532"/>
                              <a:gd name="T105" fmla="*/ 608 h 2344"/>
                              <a:gd name="T106" fmla="*/ 2503 w 2532"/>
                              <a:gd name="T107" fmla="*/ 765 h 2344"/>
                              <a:gd name="T108" fmla="*/ 2526 w 2532"/>
                              <a:gd name="T109" fmla="*/ 937 h 234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532" h="2344">
                                <a:moveTo>
                                  <a:pt x="1761" y="894"/>
                                </a:moveTo>
                                <a:lnTo>
                                  <a:pt x="1760" y="866"/>
                                </a:lnTo>
                                <a:lnTo>
                                  <a:pt x="1758" y="839"/>
                                </a:lnTo>
                                <a:lnTo>
                                  <a:pt x="1754" y="814"/>
                                </a:lnTo>
                                <a:lnTo>
                                  <a:pt x="1751" y="788"/>
                                </a:lnTo>
                                <a:lnTo>
                                  <a:pt x="1747" y="764"/>
                                </a:lnTo>
                                <a:lnTo>
                                  <a:pt x="1742" y="740"/>
                                </a:lnTo>
                                <a:lnTo>
                                  <a:pt x="1735" y="718"/>
                                </a:lnTo>
                                <a:lnTo>
                                  <a:pt x="1728" y="697"/>
                                </a:lnTo>
                                <a:lnTo>
                                  <a:pt x="1720" y="675"/>
                                </a:lnTo>
                                <a:lnTo>
                                  <a:pt x="1712" y="656"/>
                                </a:lnTo>
                                <a:lnTo>
                                  <a:pt x="1702" y="637"/>
                                </a:lnTo>
                                <a:lnTo>
                                  <a:pt x="1692" y="619"/>
                                </a:lnTo>
                                <a:lnTo>
                                  <a:pt x="1680" y="602"/>
                                </a:lnTo>
                                <a:lnTo>
                                  <a:pt x="1668" y="585"/>
                                </a:lnTo>
                                <a:lnTo>
                                  <a:pt x="1656" y="570"/>
                                </a:lnTo>
                                <a:lnTo>
                                  <a:pt x="1642" y="555"/>
                                </a:lnTo>
                                <a:lnTo>
                                  <a:pt x="1628" y="541"/>
                                </a:lnTo>
                                <a:lnTo>
                                  <a:pt x="1612" y="528"/>
                                </a:lnTo>
                                <a:lnTo>
                                  <a:pt x="1595" y="517"/>
                                </a:lnTo>
                                <a:lnTo>
                                  <a:pt x="1578" y="505"/>
                                </a:lnTo>
                                <a:lnTo>
                                  <a:pt x="1559" y="495"/>
                                </a:lnTo>
                                <a:lnTo>
                                  <a:pt x="1540" y="486"/>
                                </a:lnTo>
                                <a:lnTo>
                                  <a:pt x="1519" y="477"/>
                                </a:lnTo>
                                <a:lnTo>
                                  <a:pt x="1498" y="470"/>
                                </a:lnTo>
                                <a:lnTo>
                                  <a:pt x="1476" y="463"/>
                                </a:lnTo>
                                <a:lnTo>
                                  <a:pt x="1452" y="457"/>
                                </a:lnTo>
                                <a:lnTo>
                                  <a:pt x="1428" y="452"/>
                                </a:lnTo>
                                <a:lnTo>
                                  <a:pt x="1403" y="448"/>
                                </a:lnTo>
                                <a:lnTo>
                                  <a:pt x="1376" y="445"/>
                                </a:lnTo>
                                <a:lnTo>
                                  <a:pt x="1348" y="443"/>
                                </a:lnTo>
                                <a:lnTo>
                                  <a:pt x="1321" y="441"/>
                                </a:lnTo>
                                <a:lnTo>
                                  <a:pt x="1291" y="441"/>
                                </a:lnTo>
                                <a:lnTo>
                                  <a:pt x="1264" y="441"/>
                                </a:lnTo>
                                <a:lnTo>
                                  <a:pt x="1237" y="443"/>
                                </a:lnTo>
                                <a:lnTo>
                                  <a:pt x="1211" y="445"/>
                                </a:lnTo>
                                <a:lnTo>
                                  <a:pt x="1186" y="447"/>
                                </a:lnTo>
                                <a:lnTo>
                                  <a:pt x="1161" y="452"/>
                                </a:lnTo>
                                <a:lnTo>
                                  <a:pt x="1137" y="456"/>
                                </a:lnTo>
                                <a:lnTo>
                                  <a:pt x="1113" y="461"/>
                                </a:lnTo>
                                <a:lnTo>
                                  <a:pt x="1090" y="468"/>
                                </a:lnTo>
                                <a:lnTo>
                                  <a:pt x="1068" y="475"/>
                                </a:lnTo>
                                <a:lnTo>
                                  <a:pt x="1045" y="484"/>
                                </a:lnTo>
                                <a:lnTo>
                                  <a:pt x="1024" y="492"/>
                                </a:lnTo>
                                <a:lnTo>
                                  <a:pt x="1004" y="502"/>
                                </a:lnTo>
                                <a:lnTo>
                                  <a:pt x="984" y="512"/>
                                </a:lnTo>
                                <a:lnTo>
                                  <a:pt x="965" y="524"/>
                                </a:lnTo>
                                <a:lnTo>
                                  <a:pt x="946" y="536"/>
                                </a:lnTo>
                                <a:lnTo>
                                  <a:pt x="927" y="549"/>
                                </a:lnTo>
                                <a:lnTo>
                                  <a:pt x="910" y="562"/>
                                </a:lnTo>
                                <a:lnTo>
                                  <a:pt x="894" y="577"/>
                                </a:lnTo>
                                <a:lnTo>
                                  <a:pt x="878" y="593"/>
                                </a:lnTo>
                                <a:lnTo>
                                  <a:pt x="865" y="610"/>
                                </a:lnTo>
                                <a:lnTo>
                                  <a:pt x="851" y="628"/>
                                </a:lnTo>
                                <a:lnTo>
                                  <a:pt x="839" y="648"/>
                                </a:lnTo>
                                <a:lnTo>
                                  <a:pt x="827" y="668"/>
                                </a:lnTo>
                                <a:lnTo>
                                  <a:pt x="817" y="689"/>
                                </a:lnTo>
                                <a:lnTo>
                                  <a:pt x="807" y="711"/>
                                </a:lnTo>
                                <a:lnTo>
                                  <a:pt x="799" y="734"/>
                                </a:lnTo>
                                <a:lnTo>
                                  <a:pt x="791" y="758"/>
                                </a:lnTo>
                                <a:lnTo>
                                  <a:pt x="785" y="783"/>
                                </a:lnTo>
                                <a:lnTo>
                                  <a:pt x="780" y="809"/>
                                </a:lnTo>
                                <a:lnTo>
                                  <a:pt x="774" y="836"/>
                                </a:lnTo>
                                <a:lnTo>
                                  <a:pt x="771" y="865"/>
                                </a:lnTo>
                                <a:lnTo>
                                  <a:pt x="769" y="894"/>
                                </a:lnTo>
                                <a:lnTo>
                                  <a:pt x="1761" y="894"/>
                                </a:lnTo>
                                <a:close/>
                                <a:moveTo>
                                  <a:pt x="2532" y="1311"/>
                                </a:moveTo>
                                <a:lnTo>
                                  <a:pt x="771" y="1311"/>
                                </a:lnTo>
                                <a:lnTo>
                                  <a:pt x="773" y="1344"/>
                                </a:lnTo>
                                <a:lnTo>
                                  <a:pt x="777" y="1375"/>
                                </a:lnTo>
                                <a:lnTo>
                                  <a:pt x="784" y="1405"/>
                                </a:lnTo>
                                <a:lnTo>
                                  <a:pt x="790" y="1435"/>
                                </a:lnTo>
                                <a:lnTo>
                                  <a:pt x="799" y="1463"/>
                                </a:lnTo>
                                <a:lnTo>
                                  <a:pt x="808" y="1490"/>
                                </a:lnTo>
                                <a:lnTo>
                                  <a:pt x="820" y="1517"/>
                                </a:lnTo>
                                <a:lnTo>
                                  <a:pt x="833" y="1542"/>
                                </a:lnTo>
                                <a:lnTo>
                                  <a:pt x="846" y="1567"/>
                                </a:lnTo>
                                <a:lnTo>
                                  <a:pt x="862" y="1591"/>
                                </a:lnTo>
                                <a:lnTo>
                                  <a:pt x="879" y="1614"/>
                                </a:lnTo>
                                <a:lnTo>
                                  <a:pt x="898" y="1635"/>
                                </a:lnTo>
                                <a:lnTo>
                                  <a:pt x="918" y="1656"/>
                                </a:lnTo>
                                <a:lnTo>
                                  <a:pt x="939" y="1675"/>
                                </a:lnTo>
                                <a:lnTo>
                                  <a:pt x="961" y="1695"/>
                                </a:lnTo>
                                <a:lnTo>
                                  <a:pt x="985" y="1712"/>
                                </a:lnTo>
                                <a:lnTo>
                                  <a:pt x="1010" y="1729"/>
                                </a:lnTo>
                                <a:lnTo>
                                  <a:pt x="1038" y="1745"/>
                                </a:lnTo>
                                <a:lnTo>
                                  <a:pt x="1066" y="1759"/>
                                </a:lnTo>
                                <a:lnTo>
                                  <a:pt x="1095" y="1773"/>
                                </a:lnTo>
                                <a:lnTo>
                                  <a:pt x="1127" y="1785"/>
                                </a:lnTo>
                                <a:lnTo>
                                  <a:pt x="1159" y="1797"/>
                                </a:lnTo>
                                <a:lnTo>
                                  <a:pt x="1194" y="1807"/>
                                </a:lnTo>
                                <a:lnTo>
                                  <a:pt x="1229" y="1816"/>
                                </a:lnTo>
                                <a:lnTo>
                                  <a:pt x="1266" y="1824"/>
                                </a:lnTo>
                                <a:lnTo>
                                  <a:pt x="1305" y="1832"/>
                                </a:lnTo>
                                <a:lnTo>
                                  <a:pt x="1345" y="1837"/>
                                </a:lnTo>
                                <a:lnTo>
                                  <a:pt x="1387" y="1843"/>
                                </a:lnTo>
                                <a:lnTo>
                                  <a:pt x="1429" y="1846"/>
                                </a:lnTo>
                                <a:lnTo>
                                  <a:pt x="1474" y="1849"/>
                                </a:lnTo>
                                <a:lnTo>
                                  <a:pt x="1519" y="1850"/>
                                </a:lnTo>
                                <a:lnTo>
                                  <a:pt x="1567" y="1851"/>
                                </a:lnTo>
                                <a:lnTo>
                                  <a:pt x="1597" y="1851"/>
                                </a:lnTo>
                                <a:lnTo>
                                  <a:pt x="1628" y="1850"/>
                                </a:lnTo>
                                <a:lnTo>
                                  <a:pt x="1658" y="1848"/>
                                </a:lnTo>
                                <a:lnTo>
                                  <a:pt x="1687" y="1846"/>
                                </a:lnTo>
                                <a:lnTo>
                                  <a:pt x="1717" y="1843"/>
                                </a:lnTo>
                                <a:lnTo>
                                  <a:pt x="1747" y="1839"/>
                                </a:lnTo>
                                <a:lnTo>
                                  <a:pt x="1777" y="1835"/>
                                </a:lnTo>
                                <a:lnTo>
                                  <a:pt x="1807" y="1830"/>
                                </a:lnTo>
                                <a:lnTo>
                                  <a:pt x="1836" y="1824"/>
                                </a:lnTo>
                                <a:lnTo>
                                  <a:pt x="1865" y="1818"/>
                                </a:lnTo>
                                <a:lnTo>
                                  <a:pt x="1895" y="1812"/>
                                </a:lnTo>
                                <a:lnTo>
                                  <a:pt x="1923" y="1804"/>
                                </a:lnTo>
                                <a:lnTo>
                                  <a:pt x="1952" y="1797"/>
                                </a:lnTo>
                                <a:lnTo>
                                  <a:pt x="1981" y="1787"/>
                                </a:lnTo>
                                <a:lnTo>
                                  <a:pt x="2010" y="1779"/>
                                </a:lnTo>
                                <a:lnTo>
                                  <a:pt x="2038" y="1768"/>
                                </a:lnTo>
                                <a:lnTo>
                                  <a:pt x="2095" y="1748"/>
                                </a:lnTo>
                                <a:lnTo>
                                  <a:pt x="2147" y="1726"/>
                                </a:lnTo>
                                <a:lnTo>
                                  <a:pt x="2197" y="1704"/>
                                </a:lnTo>
                                <a:lnTo>
                                  <a:pt x="2243" y="1682"/>
                                </a:lnTo>
                                <a:lnTo>
                                  <a:pt x="2287" y="1659"/>
                                </a:lnTo>
                                <a:lnTo>
                                  <a:pt x="2327" y="1637"/>
                                </a:lnTo>
                                <a:lnTo>
                                  <a:pt x="2365" y="1614"/>
                                </a:lnTo>
                                <a:lnTo>
                                  <a:pt x="2400" y="1590"/>
                                </a:lnTo>
                                <a:lnTo>
                                  <a:pt x="2485" y="1590"/>
                                </a:lnTo>
                                <a:lnTo>
                                  <a:pt x="2485" y="2161"/>
                                </a:lnTo>
                                <a:lnTo>
                                  <a:pt x="2420" y="2184"/>
                                </a:lnTo>
                                <a:lnTo>
                                  <a:pt x="2357" y="2206"/>
                                </a:lnTo>
                                <a:lnTo>
                                  <a:pt x="2294" y="2226"/>
                                </a:lnTo>
                                <a:lnTo>
                                  <a:pt x="2233" y="2244"/>
                                </a:lnTo>
                                <a:lnTo>
                                  <a:pt x="2172" y="2261"/>
                                </a:lnTo>
                                <a:lnTo>
                                  <a:pt x="2112" y="2276"/>
                                </a:lnTo>
                                <a:lnTo>
                                  <a:pt x="2053" y="2289"/>
                                </a:lnTo>
                                <a:lnTo>
                                  <a:pt x="1995" y="2301"/>
                                </a:lnTo>
                                <a:lnTo>
                                  <a:pt x="1937" y="2311"/>
                                </a:lnTo>
                                <a:lnTo>
                                  <a:pt x="1877" y="2320"/>
                                </a:lnTo>
                                <a:lnTo>
                                  <a:pt x="1816" y="2327"/>
                                </a:lnTo>
                                <a:lnTo>
                                  <a:pt x="1753" y="2334"/>
                                </a:lnTo>
                                <a:lnTo>
                                  <a:pt x="1688" y="2338"/>
                                </a:lnTo>
                                <a:lnTo>
                                  <a:pt x="1623" y="2341"/>
                                </a:lnTo>
                                <a:lnTo>
                                  <a:pt x="1556" y="2343"/>
                                </a:lnTo>
                                <a:lnTo>
                                  <a:pt x="1487" y="2344"/>
                                </a:lnTo>
                                <a:lnTo>
                                  <a:pt x="1442" y="2344"/>
                                </a:lnTo>
                                <a:lnTo>
                                  <a:pt x="1397" y="2343"/>
                                </a:lnTo>
                                <a:lnTo>
                                  <a:pt x="1355" y="2342"/>
                                </a:lnTo>
                                <a:lnTo>
                                  <a:pt x="1312" y="2340"/>
                                </a:lnTo>
                                <a:lnTo>
                                  <a:pt x="1270" y="2337"/>
                                </a:lnTo>
                                <a:lnTo>
                                  <a:pt x="1228" y="2334"/>
                                </a:lnTo>
                                <a:lnTo>
                                  <a:pt x="1188" y="2330"/>
                                </a:lnTo>
                                <a:lnTo>
                                  <a:pt x="1147" y="2325"/>
                                </a:lnTo>
                                <a:lnTo>
                                  <a:pt x="1108" y="2321"/>
                                </a:lnTo>
                                <a:lnTo>
                                  <a:pt x="1070" y="2315"/>
                                </a:lnTo>
                                <a:lnTo>
                                  <a:pt x="1031" y="2309"/>
                                </a:lnTo>
                                <a:lnTo>
                                  <a:pt x="994" y="2302"/>
                                </a:lnTo>
                                <a:lnTo>
                                  <a:pt x="957" y="2295"/>
                                </a:lnTo>
                                <a:lnTo>
                                  <a:pt x="921" y="2287"/>
                                </a:lnTo>
                                <a:lnTo>
                                  <a:pt x="886" y="2278"/>
                                </a:lnTo>
                                <a:lnTo>
                                  <a:pt x="851" y="2270"/>
                                </a:lnTo>
                                <a:lnTo>
                                  <a:pt x="817" y="2260"/>
                                </a:lnTo>
                                <a:lnTo>
                                  <a:pt x="783" y="2249"/>
                                </a:lnTo>
                                <a:lnTo>
                                  <a:pt x="750" y="2239"/>
                                </a:lnTo>
                                <a:lnTo>
                                  <a:pt x="718" y="2227"/>
                                </a:lnTo>
                                <a:lnTo>
                                  <a:pt x="687" y="2215"/>
                                </a:lnTo>
                                <a:lnTo>
                                  <a:pt x="656" y="2203"/>
                                </a:lnTo>
                                <a:lnTo>
                                  <a:pt x="625" y="2190"/>
                                </a:lnTo>
                                <a:lnTo>
                                  <a:pt x="596" y="2176"/>
                                </a:lnTo>
                                <a:lnTo>
                                  <a:pt x="567" y="2161"/>
                                </a:lnTo>
                                <a:lnTo>
                                  <a:pt x="539" y="2146"/>
                                </a:lnTo>
                                <a:lnTo>
                                  <a:pt x="512" y="2131"/>
                                </a:lnTo>
                                <a:lnTo>
                                  <a:pt x="484" y="2115"/>
                                </a:lnTo>
                                <a:lnTo>
                                  <a:pt x="458" y="2098"/>
                                </a:lnTo>
                                <a:lnTo>
                                  <a:pt x="433" y="2081"/>
                                </a:lnTo>
                                <a:lnTo>
                                  <a:pt x="407" y="2063"/>
                                </a:lnTo>
                                <a:lnTo>
                                  <a:pt x="383" y="2044"/>
                                </a:lnTo>
                                <a:lnTo>
                                  <a:pt x="360" y="2026"/>
                                </a:lnTo>
                                <a:lnTo>
                                  <a:pt x="337" y="2006"/>
                                </a:lnTo>
                                <a:lnTo>
                                  <a:pt x="315" y="1986"/>
                                </a:lnTo>
                                <a:lnTo>
                                  <a:pt x="294" y="1965"/>
                                </a:lnTo>
                                <a:lnTo>
                                  <a:pt x="273" y="1945"/>
                                </a:lnTo>
                                <a:lnTo>
                                  <a:pt x="253" y="1923"/>
                                </a:lnTo>
                                <a:lnTo>
                                  <a:pt x="234" y="1901"/>
                                </a:lnTo>
                                <a:lnTo>
                                  <a:pt x="216" y="1879"/>
                                </a:lnTo>
                                <a:lnTo>
                                  <a:pt x="198" y="1855"/>
                                </a:lnTo>
                                <a:lnTo>
                                  <a:pt x="181" y="1832"/>
                                </a:lnTo>
                                <a:lnTo>
                                  <a:pt x="165" y="1808"/>
                                </a:lnTo>
                                <a:lnTo>
                                  <a:pt x="150" y="1784"/>
                                </a:lnTo>
                                <a:lnTo>
                                  <a:pt x="135" y="1758"/>
                                </a:lnTo>
                                <a:lnTo>
                                  <a:pt x="121" y="1733"/>
                                </a:lnTo>
                                <a:lnTo>
                                  <a:pt x="109" y="1707"/>
                                </a:lnTo>
                                <a:lnTo>
                                  <a:pt x="96" y="1681"/>
                                </a:lnTo>
                                <a:lnTo>
                                  <a:pt x="84" y="1654"/>
                                </a:lnTo>
                                <a:lnTo>
                                  <a:pt x="74" y="1626"/>
                                </a:lnTo>
                                <a:lnTo>
                                  <a:pt x="63" y="1599"/>
                                </a:lnTo>
                                <a:lnTo>
                                  <a:pt x="54" y="1570"/>
                                </a:lnTo>
                                <a:lnTo>
                                  <a:pt x="46" y="1541"/>
                                </a:lnTo>
                                <a:lnTo>
                                  <a:pt x="37" y="1511"/>
                                </a:lnTo>
                                <a:lnTo>
                                  <a:pt x="30" y="1482"/>
                                </a:lnTo>
                                <a:lnTo>
                                  <a:pt x="25" y="1452"/>
                                </a:lnTo>
                                <a:lnTo>
                                  <a:pt x="18" y="1421"/>
                                </a:lnTo>
                                <a:lnTo>
                                  <a:pt x="14" y="1389"/>
                                </a:lnTo>
                                <a:lnTo>
                                  <a:pt x="10" y="1357"/>
                                </a:lnTo>
                                <a:lnTo>
                                  <a:pt x="7" y="1325"/>
                                </a:lnTo>
                                <a:lnTo>
                                  <a:pt x="3" y="1292"/>
                                </a:lnTo>
                                <a:lnTo>
                                  <a:pt x="1" y="1258"/>
                                </a:lnTo>
                                <a:lnTo>
                                  <a:pt x="0" y="1225"/>
                                </a:lnTo>
                                <a:lnTo>
                                  <a:pt x="0" y="1190"/>
                                </a:lnTo>
                                <a:lnTo>
                                  <a:pt x="0" y="1156"/>
                                </a:lnTo>
                                <a:lnTo>
                                  <a:pt x="1" y="1123"/>
                                </a:lnTo>
                                <a:lnTo>
                                  <a:pt x="3" y="1090"/>
                                </a:lnTo>
                                <a:lnTo>
                                  <a:pt x="6" y="1057"/>
                                </a:lnTo>
                                <a:lnTo>
                                  <a:pt x="9" y="1025"/>
                                </a:lnTo>
                                <a:lnTo>
                                  <a:pt x="13" y="993"/>
                                </a:lnTo>
                                <a:lnTo>
                                  <a:pt x="17" y="961"/>
                                </a:lnTo>
                                <a:lnTo>
                                  <a:pt x="23" y="930"/>
                                </a:lnTo>
                                <a:lnTo>
                                  <a:pt x="29" y="899"/>
                                </a:lnTo>
                                <a:lnTo>
                                  <a:pt x="35" y="869"/>
                                </a:lnTo>
                                <a:lnTo>
                                  <a:pt x="43" y="839"/>
                                </a:lnTo>
                                <a:lnTo>
                                  <a:pt x="51" y="811"/>
                                </a:lnTo>
                                <a:lnTo>
                                  <a:pt x="60" y="782"/>
                                </a:lnTo>
                                <a:lnTo>
                                  <a:pt x="69" y="754"/>
                                </a:lnTo>
                                <a:lnTo>
                                  <a:pt x="80" y="725"/>
                                </a:lnTo>
                                <a:lnTo>
                                  <a:pt x="91" y="699"/>
                                </a:lnTo>
                                <a:lnTo>
                                  <a:pt x="102" y="671"/>
                                </a:lnTo>
                                <a:lnTo>
                                  <a:pt x="115" y="645"/>
                                </a:lnTo>
                                <a:lnTo>
                                  <a:pt x="128" y="619"/>
                                </a:lnTo>
                                <a:lnTo>
                                  <a:pt x="142" y="593"/>
                                </a:lnTo>
                                <a:lnTo>
                                  <a:pt x="157" y="568"/>
                                </a:lnTo>
                                <a:lnTo>
                                  <a:pt x="172" y="543"/>
                                </a:lnTo>
                                <a:lnTo>
                                  <a:pt x="188" y="519"/>
                                </a:lnTo>
                                <a:lnTo>
                                  <a:pt x="204" y="495"/>
                                </a:lnTo>
                                <a:lnTo>
                                  <a:pt x="222" y="472"/>
                                </a:lnTo>
                                <a:lnTo>
                                  <a:pt x="241" y="449"/>
                                </a:lnTo>
                                <a:lnTo>
                                  <a:pt x="259" y="426"/>
                                </a:lnTo>
                                <a:lnTo>
                                  <a:pt x="279" y="405"/>
                                </a:lnTo>
                                <a:lnTo>
                                  <a:pt x="299" y="382"/>
                                </a:lnTo>
                                <a:lnTo>
                                  <a:pt x="319" y="362"/>
                                </a:lnTo>
                                <a:lnTo>
                                  <a:pt x="342" y="341"/>
                                </a:lnTo>
                                <a:lnTo>
                                  <a:pt x="364" y="321"/>
                                </a:lnTo>
                                <a:lnTo>
                                  <a:pt x="386" y="301"/>
                                </a:lnTo>
                                <a:lnTo>
                                  <a:pt x="410" y="282"/>
                                </a:lnTo>
                                <a:lnTo>
                                  <a:pt x="434" y="263"/>
                                </a:lnTo>
                                <a:lnTo>
                                  <a:pt x="458" y="246"/>
                                </a:lnTo>
                                <a:lnTo>
                                  <a:pt x="484" y="228"/>
                                </a:lnTo>
                                <a:lnTo>
                                  <a:pt x="509" y="212"/>
                                </a:lnTo>
                                <a:lnTo>
                                  <a:pt x="535" y="196"/>
                                </a:lnTo>
                                <a:lnTo>
                                  <a:pt x="562" y="180"/>
                                </a:lnTo>
                                <a:lnTo>
                                  <a:pt x="589" y="166"/>
                                </a:lnTo>
                                <a:lnTo>
                                  <a:pt x="617" y="151"/>
                                </a:lnTo>
                                <a:lnTo>
                                  <a:pt x="646" y="138"/>
                                </a:lnTo>
                                <a:lnTo>
                                  <a:pt x="674" y="126"/>
                                </a:lnTo>
                                <a:lnTo>
                                  <a:pt x="703" y="113"/>
                                </a:lnTo>
                                <a:lnTo>
                                  <a:pt x="733" y="101"/>
                                </a:lnTo>
                                <a:lnTo>
                                  <a:pt x="764" y="91"/>
                                </a:lnTo>
                                <a:lnTo>
                                  <a:pt x="794" y="80"/>
                                </a:lnTo>
                                <a:lnTo>
                                  <a:pt x="825" y="70"/>
                                </a:lnTo>
                                <a:lnTo>
                                  <a:pt x="857" y="62"/>
                                </a:lnTo>
                                <a:lnTo>
                                  <a:pt x="890" y="53"/>
                                </a:lnTo>
                                <a:lnTo>
                                  <a:pt x="923" y="45"/>
                                </a:lnTo>
                                <a:lnTo>
                                  <a:pt x="956" y="38"/>
                                </a:lnTo>
                                <a:lnTo>
                                  <a:pt x="990" y="31"/>
                                </a:lnTo>
                                <a:lnTo>
                                  <a:pt x="1025" y="26"/>
                                </a:lnTo>
                                <a:lnTo>
                                  <a:pt x="1060" y="20"/>
                                </a:lnTo>
                                <a:lnTo>
                                  <a:pt x="1095" y="15"/>
                                </a:lnTo>
                                <a:lnTo>
                                  <a:pt x="1131" y="12"/>
                                </a:lnTo>
                                <a:lnTo>
                                  <a:pt x="1169" y="7"/>
                                </a:lnTo>
                                <a:lnTo>
                                  <a:pt x="1206" y="5"/>
                                </a:lnTo>
                                <a:lnTo>
                                  <a:pt x="1243" y="3"/>
                                </a:lnTo>
                                <a:lnTo>
                                  <a:pt x="1281" y="1"/>
                                </a:lnTo>
                                <a:lnTo>
                                  <a:pt x="1321" y="0"/>
                                </a:lnTo>
                                <a:lnTo>
                                  <a:pt x="1360" y="0"/>
                                </a:lnTo>
                                <a:lnTo>
                                  <a:pt x="1396" y="0"/>
                                </a:lnTo>
                                <a:lnTo>
                                  <a:pt x="1431" y="1"/>
                                </a:lnTo>
                                <a:lnTo>
                                  <a:pt x="1466" y="2"/>
                                </a:lnTo>
                                <a:lnTo>
                                  <a:pt x="1500" y="4"/>
                                </a:lnTo>
                                <a:lnTo>
                                  <a:pt x="1534" y="6"/>
                                </a:lnTo>
                                <a:lnTo>
                                  <a:pt x="1568" y="10"/>
                                </a:lnTo>
                                <a:lnTo>
                                  <a:pt x="1601" y="13"/>
                                </a:lnTo>
                                <a:lnTo>
                                  <a:pt x="1633" y="17"/>
                                </a:lnTo>
                                <a:lnTo>
                                  <a:pt x="1665" y="21"/>
                                </a:lnTo>
                                <a:lnTo>
                                  <a:pt x="1696" y="27"/>
                                </a:lnTo>
                                <a:lnTo>
                                  <a:pt x="1727" y="32"/>
                                </a:lnTo>
                                <a:lnTo>
                                  <a:pt x="1757" y="38"/>
                                </a:lnTo>
                                <a:lnTo>
                                  <a:pt x="1785" y="45"/>
                                </a:lnTo>
                                <a:lnTo>
                                  <a:pt x="1815" y="52"/>
                                </a:lnTo>
                                <a:lnTo>
                                  <a:pt x="1843" y="61"/>
                                </a:lnTo>
                                <a:lnTo>
                                  <a:pt x="1870" y="68"/>
                                </a:lnTo>
                                <a:lnTo>
                                  <a:pt x="1898" y="78"/>
                                </a:lnTo>
                                <a:lnTo>
                                  <a:pt x="1925" y="86"/>
                                </a:lnTo>
                                <a:lnTo>
                                  <a:pt x="1950" y="97"/>
                                </a:lnTo>
                                <a:lnTo>
                                  <a:pt x="1976" y="108"/>
                                </a:lnTo>
                                <a:lnTo>
                                  <a:pt x="2001" y="118"/>
                                </a:lnTo>
                                <a:lnTo>
                                  <a:pt x="2026" y="130"/>
                                </a:lnTo>
                                <a:lnTo>
                                  <a:pt x="2049" y="142"/>
                                </a:lnTo>
                                <a:lnTo>
                                  <a:pt x="2072" y="154"/>
                                </a:lnTo>
                                <a:lnTo>
                                  <a:pt x="2095" y="167"/>
                                </a:lnTo>
                                <a:lnTo>
                                  <a:pt x="2117" y="181"/>
                                </a:lnTo>
                                <a:lnTo>
                                  <a:pt x="2138" y="195"/>
                                </a:lnTo>
                                <a:lnTo>
                                  <a:pt x="2159" y="210"/>
                                </a:lnTo>
                                <a:lnTo>
                                  <a:pt x="2180" y="225"/>
                                </a:lnTo>
                                <a:lnTo>
                                  <a:pt x="2199" y="241"/>
                                </a:lnTo>
                                <a:lnTo>
                                  <a:pt x="2218" y="257"/>
                                </a:lnTo>
                                <a:lnTo>
                                  <a:pt x="2237" y="274"/>
                                </a:lnTo>
                                <a:lnTo>
                                  <a:pt x="2255" y="292"/>
                                </a:lnTo>
                                <a:lnTo>
                                  <a:pt x="2272" y="309"/>
                                </a:lnTo>
                                <a:lnTo>
                                  <a:pt x="2289" y="327"/>
                                </a:lnTo>
                                <a:lnTo>
                                  <a:pt x="2306" y="346"/>
                                </a:lnTo>
                                <a:lnTo>
                                  <a:pt x="2322" y="365"/>
                                </a:lnTo>
                                <a:lnTo>
                                  <a:pt x="2337" y="386"/>
                                </a:lnTo>
                                <a:lnTo>
                                  <a:pt x="2352" y="406"/>
                                </a:lnTo>
                                <a:lnTo>
                                  <a:pt x="2366" y="426"/>
                                </a:lnTo>
                                <a:lnTo>
                                  <a:pt x="2380" y="447"/>
                                </a:lnTo>
                                <a:lnTo>
                                  <a:pt x="2392" y="469"/>
                                </a:lnTo>
                                <a:lnTo>
                                  <a:pt x="2404" y="491"/>
                                </a:lnTo>
                                <a:lnTo>
                                  <a:pt x="2417" y="513"/>
                                </a:lnTo>
                                <a:lnTo>
                                  <a:pt x="2427" y="537"/>
                                </a:lnTo>
                                <a:lnTo>
                                  <a:pt x="2438" y="560"/>
                                </a:lnTo>
                                <a:lnTo>
                                  <a:pt x="2449" y="584"/>
                                </a:lnTo>
                                <a:lnTo>
                                  <a:pt x="2457" y="608"/>
                                </a:lnTo>
                                <a:lnTo>
                                  <a:pt x="2467" y="633"/>
                                </a:lnTo>
                                <a:lnTo>
                                  <a:pt x="2475" y="658"/>
                                </a:lnTo>
                                <a:lnTo>
                                  <a:pt x="2483" y="684"/>
                                </a:lnTo>
                                <a:lnTo>
                                  <a:pt x="2490" y="710"/>
                                </a:lnTo>
                                <a:lnTo>
                                  <a:pt x="2496" y="737"/>
                                </a:lnTo>
                                <a:lnTo>
                                  <a:pt x="2503" y="765"/>
                                </a:lnTo>
                                <a:lnTo>
                                  <a:pt x="2508" y="792"/>
                                </a:lnTo>
                                <a:lnTo>
                                  <a:pt x="2512" y="820"/>
                                </a:lnTo>
                                <a:lnTo>
                                  <a:pt x="2517" y="849"/>
                                </a:lnTo>
                                <a:lnTo>
                                  <a:pt x="2521" y="878"/>
                                </a:lnTo>
                                <a:lnTo>
                                  <a:pt x="2524" y="907"/>
                                </a:lnTo>
                                <a:lnTo>
                                  <a:pt x="2526" y="937"/>
                                </a:lnTo>
                                <a:lnTo>
                                  <a:pt x="2528" y="968"/>
                                </a:lnTo>
                                <a:lnTo>
                                  <a:pt x="2530" y="999"/>
                                </a:lnTo>
                                <a:lnTo>
                                  <a:pt x="2530" y="1031"/>
                                </a:lnTo>
                                <a:lnTo>
                                  <a:pt x="2532" y="1062"/>
                                </a:lnTo>
                                <a:lnTo>
                                  <a:pt x="2532" y="1311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4" name="Freeform 12"/>
                        <wps:cNvSpPr>
                          <a:spLocks noChangeArrowheads="1"/>
                        </wps:cNvSpPr>
                        <wps:spPr bwMode="auto">
                          <a:xfrm>
                            <a:off x="7898" y="-493"/>
                            <a:ext cx="360" cy="342"/>
                          </a:xfrm>
                          <a:custGeom>
                            <a:avLst/>
                            <a:gdLst>
                              <a:gd name="T0" fmla="*/ 1627 w 2397"/>
                              <a:gd name="T1" fmla="*/ 2218 h 2282"/>
                              <a:gd name="T2" fmla="*/ 1575 w 2397"/>
                              <a:gd name="T3" fmla="*/ 2011 h 2282"/>
                              <a:gd name="T4" fmla="*/ 1473 w 2397"/>
                              <a:gd name="T5" fmla="*/ 2077 h 2282"/>
                              <a:gd name="T6" fmla="*/ 1376 w 2397"/>
                              <a:gd name="T7" fmla="*/ 2135 h 2282"/>
                              <a:gd name="T8" fmla="*/ 1284 w 2397"/>
                              <a:gd name="T9" fmla="*/ 2183 h 2282"/>
                              <a:gd name="T10" fmla="*/ 1217 w 2397"/>
                              <a:gd name="T11" fmla="*/ 2212 h 2282"/>
                              <a:gd name="T12" fmla="*/ 1171 w 2397"/>
                              <a:gd name="T13" fmla="*/ 2229 h 2282"/>
                              <a:gd name="T14" fmla="*/ 1122 w 2397"/>
                              <a:gd name="T15" fmla="*/ 2244 h 2282"/>
                              <a:gd name="T16" fmla="*/ 1072 w 2397"/>
                              <a:gd name="T17" fmla="*/ 2256 h 2282"/>
                              <a:gd name="T18" fmla="*/ 1020 w 2397"/>
                              <a:gd name="T19" fmla="*/ 2267 h 2282"/>
                              <a:gd name="T20" fmla="*/ 965 w 2397"/>
                              <a:gd name="T21" fmla="*/ 2273 h 2282"/>
                              <a:gd name="T22" fmla="*/ 909 w 2397"/>
                              <a:gd name="T23" fmla="*/ 2278 h 2282"/>
                              <a:gd name="T24" fmla="*/ 850 w 2397"/>
                              <a:gd name="T25" fmla="*/ 2281 h 2282"/>
                              <a:gd name="T26" fmla="*/ 772 w 2397"/>
                              <a:gd name="T27" fmla="*/ 2281 h 2282"/>
                              <a:gd name="T28" fmla="*/ 678 w 2397"/>
                              <a:gd name="T29" fmla="*/ 2274 h 2282"/>
                              <a:gd name="T30" fmla="*/ 591 w 2397"/>
                              <a:gd name="T31" fmla="*/ 2260 h 2282"/>
                              <a:gd name="T32" fmla="*/ 510 w 2397"/>
                              <a:gd name="T33" fmla="*/ 2241 h 2282"/>
                              <a:gd name="T34" fmla="*/ 433 w 2397"/>
                              <a:gd name="T35" fmla="*/ 2214 h 2282"/>
                              <a:gd name="T36" fmla="*/ 380 w 2397"/>
                              <a:gd name="T37" fmla="*/ 2190 h 2282"/>
                              <a:gd name="T38" fmla="*/ 347 w 2397"/>
                              <a:gd name="T39" fmla="*/ 2172 h 2282"/>
                              <a:gd name="T40" fmla="*/ 314 w 2397"/>
                              <a:gd name="T41" fmla="*/ 2152 h 2282"/>
                              <a:gd name="T42" fmla="*/ 284 w 2397"/>
                              <a:gd name="T43" fmla="*/ 2130 h 2282"/>
                              <a:gd name="T44" fmla="*/ 254 w 2397"/>
                              <a:gd name="T45" fmla="*/ 2108 h 2282"/>
                              <a:gd name="T46" fmla="*/ 226 w 2397"/>
                              <a:gd name="T47" fmla="*/ 2082 h 2282"/>
                              <a:gd name="T48" fmla="*/ 200 w 2397"/>
                              <a:gd name="T49" fmla="*/ 2056 h 2282"/>
                              <a:gd name="T50" fmla="*/ 175 w 2397"/>
                              <a:gd name="T51" fmla="*/ 2028 h 2282"/>
                              <a:gd name="T52" fmla="*/ 152 w 2397"/>
                              <a:gd name="T53" fmla="*/ 1998 h 2282"/>
                              <a:gd name="T54" fmla="*/ 129 w 2397"/>
                              <a:gd name="T55" fmla="*/ 1967 h 2282"/>
                              <a:gd name="T56" fmla="*/ 110 w 2397"/>
                              <a:gd name="T57" fmla="*/ 1934 h 2282"/>
                              <a:gd name="T58" fmla="*/ 91 w 2397"/>
                              <a:gd name="T59" fmla="*/ 1900 h 2282"/>
                              <a:gd name="T60" fmla="*/ 75 w 2397"/>
                              <a:gd name="T61" fmla="*/ 1864 h 2282"/>
                              <a:gd name="T62" fmla="*/ 60 w 2397"/>
                              <a:gd name="T63" fmla="*/ 1827 h 2282"/>
                              <a:gd name="T64" fmla="*/ 41 w 2397"/>
                              <a:gd name="T65" fmla="*/ 1768 h 2282"/>
                              <a:gd name="T66" fmla="*/ 21 w 2397"/>
                              <a:gd name="T67" fmla="*/ 1684 h 2282"/>
                              <a:gd name="T68" fmla="*/ 7 w 2397"/>
                              <a:gd name="T69" fmla="*/ 1592 h 2282"/>
                              <a:gd name="T70" fmla="*/ 1 w 2397"/>
                              <a:gd name="T71" fmla="*/ 1496 h 2282"/>
                              <a:gd name="T72" fmla="*/ 0 w 2397"/>
                              <a:gd name="T73" fmla="*/ 0 h 2282"/>
                              <a:gd name="T74" fmla="*/ 770 w 2397"/>
                              <a:gd name="T75" fmla="*/ 1102 h 2282"/>
                              <a:gd name="T76" fmla="*/ 772 w 2397"/>
                              <a:gd name="T77" fmla="*/ 1182 h 2282"/>
                              <a:gd name="T78" fmla="*/ 774 w 2397"/>
                              <a:gd name="T79" fmla="*/ 1256 h 2282"/>
                              <a:gd name="T80" fmla="*/ 777 w 2397"/>
                              <a:gd name="T81" fmla="*/ 1322 h 2282"/>
                              <a:gd name="T82" fmla="*/ 782 w 2397"/>
                              <a:gd name="T83" fmla="*/ 1382 h 2282"/>
                              <a:gd name="T84" fmla="*/ 790 w 2397"/>
                              <a:gd name="T85" fmla="*/ 1435 h 2282"/>
                              <a:gd name="T86" fmla="*/ 801 w 2397"/>
                              <a:gd name="T87" fmla="*/ 1484 h 2282"/>
                              <a:gd name="T88" fmla="*/ 816 w 2397"/>
                              <a:gd name="T89" fmla="*/ 1528 h 2282"/>
                              <a:gd name="T90" fmla="*/ 835 w 2397"/>
                              <a:gd name="T91" fmla="*/ 1566 h 2282"/>
                              <a:gd name="T92" fmla="*/ 859 w 2397"/>
                              <a:gd name="T93" fmla="*/ 1600 h 2282"/>
                              <a:gd name="T94" fmla="*/ 886 w 2397"/>
                              <a:gd name="T95" fmla="*/ 1630 h 2282"/>
                              <a:gd name="T96" fmla="*/ 919 w 2397"/>
                              <a:gd name="T97" fmla="*/ 1654 h 2282"/>
                              <a:gd name="T98" fmla="*/ 958 w 2397"/>
                              <a:gd name="T99" fmla="*/ 1673 h 2282"/>
                              <a:gd name="T100" fmla="*/ 1001 w 2397"/>
                              <a:gd name="T101" fmla="*/ 1687 h 2282"/>
                              <a:gd name="T102" fmla="*/ 1054 w 2397"/>
                              <a:gd name="T103" fmla="*/ 1698 h 2282"/>
                              <a:gd name="T104" fmla="*/ 1115 w 2397"/>
                              <a:gd name="T105" fmla="*/ 1704 h 2282"/>
                              <a:gd name="T106" fmla="*/ 1184 w 2397"/>
                              <a:gd name="T107" fmla="*/ 1706 h 2282"/>
                              <a:gd name="T108" fmla="*/ 1234 w 2397"/>
                              <a:gd name="T109" fmla="*/ 1704 h 2282"/>
                              <a:gd name="T110" fmla="*/ 1286 w 2397"/>
                              <a:gd name="T111" fmla="*/ 1698 h 2282"/>
                              <a:gd name="T112" fmla="*/ 1341 w 2397"/>
                              <a:gd name="T113" fmla="*/ 1687 h 2282"/>
                              <a:gd name="T114" fmla="*/ 1399 w 2397"/>
                              <a:gd name="T115" fmla="*/ 1673 h 2282"/>
                              <a:gd name="T116" fmla="*/ 1458 w 2397"/>
                              <a:gd name="T117" fmla="*/ 1654 h 2282"/>
                              <a:gd name="T118" fmla="*/ 1516 w 2397"/>
                              <a:gd name="T119" fmla="*/ 1632 h 2282"/>
                              <a:gd name="T120" fmla="*/ 1572 w 2397"/>
                              <a:gd name="T121" fmla="*/ 1605 h 2282"/>
                              <a:gd name="T122" fmla="*/ 1627 w 2397"/>
                              <a:gd name="T123" fmla="*/ 1574 h 2282"/>
                              <a:gd name="T124" fmla="*/ 2397 w 2397"/>
                              <a:gd name="T125" fmla="*/ 0 h 228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  <a:cxn ang="0">
                                <a:pos x="T124" y="T125"/>
                              </a:cxn>
                            </a:cxnLst>
                            <a:rect l="0" t="0" r="r" b="b"/>
                            <a:pathLst>
                              <a:path w="2397" h="2282">
                                <a:moveTo>
                                  <a:pt x="2397" y="2218"/>
                                </a:moveTo>
                                <a:lnTo>
                                  <a:pt x="1627" y="2218"/>
                                </a:lnTo>
                                <a:lnTo>
                                  <a:pt x="1627" y="1975"/>
                                </a:lnTo>
                                <a:lnTo>
                                  <a:pt x="1575" y="2011"/>
                                </a:lnTo>
                                <a:lnTo>
                                  <a:pt x="1523" y="2045"/>
                                </a:lnTo>
                                <a:lnTo>
                                  <a:pt x="1473" y="2077"/>
                                </a:lnTo>
                                <a:lnTo>
                                  <a:pt x="1424" y="2107"/>
                                </a:lnTo>
                                <a:lnTo>
                                  <a:pt x="1376" y="2135"/>
                                </a:lnTo>
                                <a:lnTo>
                                  <a:pt x="1330" y="2159"/>
                                </a:lnTo>
                                <a:lnTo>
                                  <a:pt x="1284" y="2183"/>
                                </a:lnTo>
                                <a:lnTo>
                                  <a:pt x="1239" y="2203"/>
                                </a:lnTo>
                                <a:lnTo>
                                  <a:pt x="1217" y="2212"/>
                                </a:lnTo>
                                <a:lnTo>
                                  <a:pt x="1195" y="2222"/>
                                </a:lnTo>
                                <a:lnTo>
                                  <a:pt x="1171" y="2229"/>
                                </a:lnTo>
                                <a:lnTo>
                                  <a:pt x="1147" y="2237"/>
                                </a:lnTo>
                                <a:lnTo>
                                  <a:pt x="1122" y="2244"/>
                                </a:lnTo>
                                <a:lnTo>
                                  <a:pt x="1098" y="2251"/>
                                </a:lnTo>
                                <a:lnTo>
                                  <a:pt x="1072" y="2256"/>
                                </a:lnTo>
                                <a:lnTo>
                                  <a:pt x="1047" y="2261"/>
                                </a:lnTo>
                                <a:lnTo>
                                  <a:pt x="1020" y="2267"/>
                                </a:lnTo>
                                <a:lnTo>
                                  <a:pt x="993" y="2270"/>
                                </a:lnTo>
                                <a:lnTo>
                                  <a:pt x="965" y="2273"/>
                                </a:lnTo>
                                <a:lnTo>
                                  <a:pt x="937" y="2276"/>
                                </a:lnTo>
                                <a:lnTo>
                                  <a:pt x="909" y="2278"/>
                                </a:lnTo>
                                <a:lnTo>
                                  <a:pt x="880" y="2279"/>
                                </a:lnTo>
                                <a:lnTo>
                                  <a:pt x="850" y="2281"/>
                                </a:lnTo>
                                <a:lnTo>
                                  <a:pt x="820" y="2282"/>
                                </a:lnTo>
                                <a:lnTo>
                                  <a:pt x="772" y="2281"/>
                                </a:lnTo>
                                <a:lnTo>
                                  <a:pt x="725" y="2277"/>
                                </a:lnTo>
                                <a:lnTo>
                                  <a:pt x="678" y="2274"/>
                                </a:lnTo>
                                <a:lnTo>
                                  <a:pt x="634" y="2268"/>
                                </a:lnTo>
                                <a:lnTo>
                                  <a:pt x="591" y="2260"/>
                                </a:lnTo>
                                <a:lnTo>
                                  <a:pt x="549" y="2252"/>
                                </a:lnTo>
                                <a:lnTo>
                                  <a:pt x="510" y="2241"/>
                                </a:lnTo>
                                <a:lnTo>
                                  <a:pt x="471" y="2228"/>
                                </a:lnTo>
                                <a:lnTo>
                                  <a:pt x="433" y="2214"/>
                                </a:lnTo>
                                <a:lnTo>
                                  <a:pt x="398" y="2199"/>
                                </a:lnTo>
                                <a:lnTo>
                                  <a:pt x="380" y="2190"/>
                                </a:lnTo>
                                <a:lnTo>
                                  <a:pt x="363" y="2181"/>
                                </a:lnTo>
                                <a:lnTo>
                                  <a:pt x="347" y="2172"/>
                                </a:lnTo>
                                <a:lnTo>
                                  <a:pt x="330" y="2162"/>
                                </a:lnTo>
                                <a:lnTo>
                                  <a:pt x="314" y="2152"/>
                                </a:lnTo>
                                <a:lnTo>
                                  <a:pt x="299" y="2142"/>
                                </a:lnTo>
                                <a:lnTo>
                                  <a:pt x="284" y="2130"/>
                                </a:lnTo>
                                <a:lnTo>
                                  <a:pt x="269" y="2120"/>
                                </a:lnTo>
                                <a:lnTo>
                                  <a:pt x="254" y="2108"/>
                                </a:lnTo>
                                <a:lnTo>
                                  <a:pt x="240" y="2095"/>
                                </a:lnTo>
                                <a:lnTo>
                                  <a:pt x="226" y="2082"/>
                                </a:lnTo>
                                <a:lnTo>
                                  <a:pt x="212" y="2070"/>
                                </a:lnTo>
                                <a:lnTo>
                                  <a:pt x="200" y="2056"/>
                                </a:lnTo>
                                <a:lnTo>
                                  <a:pt x="187" y="2042"/>
                                </a:lnTo>
                                <a:lnTo>
                                  <a:pt x="175" y="2028"/>
                                </a:lnTo>
                                <a:lnTo>
                                  <a:pt x="162" y="2013"/>
                                </a:lnTo>
                                <a:lnTo>
                                  <a:pt x="152" y="1998"/>
                                </a:lnTo>
                                <a:lnTo>
                                  <a:pt x="140" y="1983"/>
                                </a:lnTo>
                                <a:lnTo>
                                  <a:pt x="129" y="1967"/>
                                </a:lnTo>
                                <a:lnTo>
                                  <a:pt x="120" y="1951"/>
                                </a:lnTo>
                                <a:lnTo>
                                  <a:pt x="110" y="1934"/>
                                </a:lnTo>
                                <a:lnTo>
                                  <a:pt x="101" y="1917"/>
                                </a:lnTo>
                                <a:lnTo>
                                  <a:pt x="91" y="1900"/>
                                </a:lnTo>
                                <a:lnTo>
                                  <a:pt x="83" y="1883"/>
                                </a:lnTo>
                                <a:lnTo>
                                  <a:pt x="75" y="1864"/>
                                </a:lnTo>
                                <a:lnTo>
                                  <a:pt x="68" y="1846"/>
                                </a:lnTo>
                                <a:lnTo>
                                  <a:pt x="60" y="1827"/>
                                </a:lnTo>
                                <a:lnTo>
                                  <a:pt x="53" y="1808"/>
                                </a:lnTo>
                                <a:lnTo>
                                  <a:pt x="41" y="1768"/>
                                </a:lnTo>
                                <a:lnTo>
                                  <a:pt x="29" y="1727"/>
                                </a:lnTo>
                                <a:lnTo>
                                  <a:pt x="21" y="1684"/>
                                </a:lnTo>
                                <a:lnTo>
                                  <a:pt x="13" y="1639"/>
                                </a:lnTo>
                                <a:lnTo>
                                  <a:pt x="7" y="1592"/>
                                </a:lnTo>
                                <a:lnTo>
                                  <a:pt x="3" y="1546"/>
                                </a:lnTo>
                                <a:lnTo>
                                  <a:pt x="1" y="1496"/>
                                </a:lnTo>
                                <a:lnTo>
                                  <a:pt x="0" y="1446"/>
                                </a:lnTo>
                                <a:lnTo>
                                  <a:pt x="0" y="0"/>
                                </a:lnTo>
                                <a:lnTo>
                                  <a:pt x="770" y="0"/>
                                </a:lnTo>
                                <a:lnTo>
                                  <a:pt x="770" y="1102"/>
                                </a:lnTo>
                                <a:lnTo>
                                  <a:pt x="770" y="1143"/>
                                </a:lnTo>
                                <a:lnTo>
                                  <a:pt x="772" y="1182"/>
                                </a:lnTo>
                                <a:lnTo>
                                  <a:pt x="772" y="1220"/>
                                </a:lnTo>
                                <a:lnTo>
                                  <a:pt x="774" y="1256"/>
                                </a:lnTo>
                                <a:lnTo>
                                  <a:pt x="775" y="1290"/>
                                </a:lnTo>
                                <a:lnTo>
                                  <a:pt x="777" y="1322"/>
                                </a:lnTo>
                                <a:lnTo>
                                  <a:pt x="779" y="1353"/>
                                </a:lnTo>
                                <a:lnTo>
                                  <a:pt x="782" y="1382"/>
                                </a:lnTo>
                                <a:lnTo>
                                  <a:pt x="785" y="1409"/>
                                </a:lnTo>
                                <a:lnTo>
                                  <a:pt x="790" y="1435"/>
                                </a:lnTo>
                                <a:lnTo>
                                  <a:pt x="795" y="1459"/>
                                </a:lnTo>
                                <a:lnTo>
                                  <a:pt x="801" y="1484"/>
                                </a:lnTo>
                                <a:lnTo>
                                  <a:pt x="808" y="1506"/>
                                </a:lnTo>
                                <a:lnTo>
                                  <a:pt x="816" y="1528"/>
                                </a:lnTo>
                                <a:lnTo>
                                  <a:pt x="826" y="1548"/>
                                </a:lnTo>
                                <a:lnTo>
                                  <a:pt x="835" y="1566"/>
                                </a:lnTo>
                                <a:lnTo>
                                  <a:pt x="846" y="1584"/>
                                </a:lnTo>
                                <a:lnTo>
                                  <a:pt x="859" y="1600"/>
                                </a:lnTo>
                                <a:lnTo>
                                  <a:pt x="871" y="1616"/>
                                </a:lnTo>
                                <a:lnTo>
                                  <a:pt x="886" y="1630"/>
                                </a:lnTo>
                                <a:lnTo>
                                  <a:pt x="901" y="1643"/>
                                </a:lnTo>
                                <a:lnTo>
                                  <a:pt x="919" y="1654"/>
                                </a:lnTo>
                                <a:lnTo>
                                  <a:pt x="937" y="1664"/>
                                </a:lnTo>
                                <a:lnTo>
                                  <a:pt x="958" y="1673"/>
                                </a:lnTo>
                                <a:lnTo>
                                  <a:pt x="979" y="1681"/>
                                </a:lnTo>
                                <a:lnTo>
                                  <a:pt x="1001" y="1687"/>
                                </a:lnTo>
                                <a:lnTo>
                                  <a:pt x="1027" y="1694"/>
                                </a:lnTo>
                                <a:lnTo>
                                  <a:pt x="1054" y="1698"/>
                                </a:lnTo>
                                <a:lnTo>
                                  <a:pt x="1084" y="1702"/>
                                </a:lnTo>
                                <a:lnTo>
                                  <a:pt x="1115" y="1704"/>
                                </a:lnTo>
                                <a:lnTo>
                                  <a:pt x="1149" y="1706"/>
                                </a:lnTo>
                                <a:lnTo>
                                  <a:pt x="1184" y="1706"/>
                                </a:lnTo>
                                <a:lnTo>
                                  <a:pt x="1208" y="1706"/>
                                </a:lnTo>
                                <a:lnTo>
                                  <a:pt x="1234" y="1704"/>
                                </a:lnTo>
                                <a:lnTo>
                                  <a:pt x="1259" y="1702"/>
                                </a:lnTo>
                                <a:lnTo>
                                  <a:pt x="1286" y="1698"/>
                                </a:lnTo>
                                <a:lnTo>
                                  <a:pt x="1314" y="1694"/>
                                </a:lnTo>
                                <a:lnTo>
                                  <a:pt x="1341" y="1687"/>
                                </a:lnTo>
                                <a:lnTo>
                                  <a:pt x="1370" y="1681"/>
                                </a:lnTo>
                                <a:lnTo>
                                  <a:pt x="1399" y="1673"/>
                                </a:lnTo>
                                <a:lnTo>
                                  <a:pt x="1429" y="1664"/>
                                </a:lnTo>
                                <a:lnTo>
                                  <a:pt x="1458" y="1654"/>
                                </a:lnTo>
                                <a:lnTo>
                                  <a:pt x="1487" y="1644"/>
                                </a:lnTo>
                                <a:lnTo>
                                  <a:pt x="1516" y="1632"/>
                                </a:lnTo>
                                <a:lnTo>
                                  <a:pt x="1543" y="1619"/>
                                </a:lnTo>
                                <a:lnTo>
                                  <a:pt x="1572" y="1605"/>
                                </a:lnTo>
                                <a:lnTo>
                                  <a:pt x="1600" y="1590"/>
                                </a:lnTo>
                                <a:lnTo>
                                  <a:pt x="1627" y="1574"/>
                                </a:lnTo>
                                <a:lnTo>
                                  <a:pt x="1627" y="0"/>
                                </a:lnTo>
                                <a:lnTo>
                                  <a:pt x="2397" y="0"/>
                                </a:lnTo>
                                <a:lnTo>
                                  <a:pt x="2397" y="221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5" name="Freeform 13"/>
                        <wps:cNvSpPr>
                          <a:spLocks noChangeArrowheads="1"/>
                        </wps:cNvSpPr>
                        <wps:spPr bwMode="auto">
                          <a:xfrm>
                            <a:off x="8292" y="-501"/>
                            <a:ext cx="337" cy="350"/>
                          </a:xfrm>
                          <a:custGeom>
                            <a:avLst/>
                            <a:gdLst>
                              <a:gd name="T0" fmla="*/ 2233 w 2241"/>
                              <a:gd name="T1" fmla="*/ 1678 h 2339"/>
                              <a:gd name="T2" fmla="*/ 2202 w 2241"/>
                              <a:gd name="T3" fmla="*/ 1794 h 2339"/>
                              <a:gd name="T4" fmla="*/ 2148 w 2241"/>
                              <a:gd name="T5" fmla="*/ 1902 h 2339"/>
                              <a:gd name="T6" fmla="*/ 2069 w 2241"/>
                              <a:gd name="T7" fmla="*/ 1999 h 2339"/>
                              <a:gd name="T8" fmla="*/ 1968 w 2241"/>
                              <a:gd name="T9" fmla="*/ 2087 h 2339"/>
                              <a:gd name="T10" fmla="*/ 1844 w 2241"/>
                              <a:gd name="T11" fmla="*/ 2165 h 2339"/>
                              <a:gd name="T12" fmla="*/ 1702 w 2241"/>
                              <a:gd name="T13" fmla="*/ 2230 h 2339"/>
                              <a:gd name="T14" fmla="*/ 1457 w 2241"/>
                              <a:gd name="T15" fmla="*/ 2298 h 2339"/>
                              <a:gd name="T16" fmla="*/ 1070 w 2241"/>
                              <a:gd name="T17" fmla="*/ 2338 h 2339"/>
                              <a:gd name="T18" fmla="*/ 621 w 2241"/>
                              <a:gd name="T19" fmla="*/ 2316 h 2339"/>
                              <a:gd name="T20" fmla="*/ 237 w 2241"/>
                              <a:gd name="T21" fmla="*/ 2240 h 2339"/>
                              <a:gd name="T22" fmla="*/ 0 w 2241"/>
                              <a:gd name="T23" fmla="*/ 1578 h 2339"/>
                              <a:gd name="T24" fmla="*/ 225 w 2241"/>
                              <a:gd name="T25" fmla="*/ 1670 h 2339"/>
                              <a:gd name="T26" fmla="*/ 385 w 2241"/>
                              <a:gd name="T27" fmla="*/ 1741 h 2339"/>
                              <a:gd name="T28" fmla="*/ 581 w 2241"/>
                              <a:gd name="T29" fmla="*/ 1804 h 2339"/>
                              <a:gd name="T30" fmla="*/ 807 w 2241"/>
                              <a:gd name="T31" fmla="*/ 1850 h 2339"/>
                              <a:gd name="T32" fmla="*/ 1070 w 2241"/>
                              <a:gd name="T33" fmla="*/ 1861 h 2339"/>
                              <a:gd name="T34" fmla="*/ 1306 w 2241"/>
                              <a:gd name="T35" fmla="*/ 1832 h 2339"/>
                              <a:gd name="T36" fmla="*/ 1388 w 2241"/>
                              <a:gd name="T37" fmla="*/ 1798 h 2339"/>
                              <a:gd name="T38" fmla="*/ 1439 w 2241"/>
                              <a:gd name="T39" fmla="*/ 1751 h 2339"/>
                              <a:gd name="T40" fmla="*/ 1459 w 2241"/>
                              <a:gd name="T41" fmla="*/ 1692 h 2339"/>
                              <a:gd name="T42" fmla="*/ 1447 w 2241"/>
                              <a:gd name="T43" fmla="*/ 1619 h 2339"/>
                              <a:gd name="T44" fmla="*/ 1417 w 2241"/>
                              <a:gd name="T45" fmla="*/ 1579 h 2339"/>
                              <a:gd name="T46" fmla="*/ 1331 w 2241"/>
                              <a:gd name="T47" fmla="*/ 1537 h 2339"/>
                              <a:gd name="T48" fmla="*/ 1129 w 2241"/>
                              <a:gd name="T49" fmla="*/ 1489 h 2339"/>
                              <a:gd name="T50" fmla="*/ 956 w 2241"/>
                              <a:gd name="T51" fmla="*/ 1460 h 2339"/>
                              <a:gd name="T52" fmla="*/ 748 w 2241"/>
                              <a:gd name="T53" fmla="*/ 1426 h 2339"/>
                              <a:gd name="T54" fmla="*/ 538 w 2241"/>
                              <a:gd name="T55" fmla="*/ 1372 h 2339"/>
                              <a:gd name="T56" fmla="*/ 340 w 2241"/>
                              <a:gd name="T57" fmla="*/ 1288 h 2339"/>
                              <a:gd name="T58" fmla="*/ 191 w 2241"/>
                              <a:gd name="T59" fmla="*/ 1180 h 2339"/>
                              <a:gd name="T60" fmla="*/ 86 w 2241"/>
                              <a:gd name="T61" fmla="*/ 1047 h 2339"/>
                              <a:gd name="T62" fmla="*/ 27 w 2241"/>
                              <a:gd name="T63" fmla="*/ 891 h 2339"/>
                              <a:gd name="T64" fmla="*/ 12 w 2241"/>
                              <a:gd name="T65" fmla="*/ 724 h 2339"/>
                              <a:gd name="T66" fmla="*/ 27 w 2241"/>
                              <a:gd name="T67" fmla="*/ 609 h 2339"/>
                              <a:gd name="T68" fmla="*/ 65 w 2241"/>
                              <a:gd name="T69" fmla="*/ 501 h 2339"/>
                              <a:gd name="T70" fmla="*/ 127 w 2241"/>
                              <a:gd name="T71" fmla="*/ 402 h 2339"/>
                              <a:gd name="T72" fmla="*/ 211 w 2241"/>
                              <a:gd name="T73" fmla="*/ 310 h 2339"/>
                              <a:gd name="T74" fmla="*/ 318 w 2241"/>
                              <a:gd name="T75" fmla="*/ 226 h 2339"/>
                              <a:gd name="T76" fmla="*/ 447 w 2241"/>
                              <a:gd name="T77" fmla="*/ 151 h 2339"/>
                              <a:gd name="T78" fmla="*/ 591 w 2241"/>
                              <a:gd name="T79" fmla="*/ 91 h 2339"/>
                              <a:gd name="T80" fmla="*/ 902 w 2241"/>
                              <a:gd name="T81" fmla="*/ 20 h 2339"/>
                              <a:gd name="T82" fmla="*/ 1299 w 2241"/>
                              <a:gd name="T83" fmla="*/ 1 h 2339"/>
                              <a:gd name="T84" fmla="*/ 1685 w 2241"/>
                              <a:gd name="T85" fmla="*/ 38 h 2339"/>
                              <a:gd name="T86" fmla="*/ 2013 w 2241"/>
                              <a:gd name="T87" fmla="*/ 116 h 2339"/>
                              <a:gd name="T88" fmla="*/ 2021 w 2241"/>
                              <a:gd name="T89" fmla="*/ 693 h 2339"/>
                              <a:gd name="T90" fmla="*/ 1730 w 2241"/>
                              <a:gd name="T91" fmla="*/ 561 h 2339"/>
                              <a:gd name="T92" fmla="*/ 1400 w 2241"/>
                              <a:gd name="T93" fmla="*/ 485 h 2339"/>
                              <a:gd name="T94" fmla="*/ 1102 w 2241"/>
                              <a:gd name="T95" fmla="*/ 482 h 2339"/>
                              <a:gd name="T96" fmla="*/ 905 w 2241"/>
                              <a:gd name="T97" fmla="*/ 528 h 2339"/>
                              <a:gd name="T98" fmla="*/ 834 w 2241"/>
                              <a:gd name="T99" fmla="*/ 571 h 2339"/>
                              <a:gd name="T100" fmla="*/ 798 w 2241"/>
                              <a:gd name="T101" fmla="*/ 624 h 2339"/>
                              <a:gd name="T102" fmla="*/ 802 w 2241"/>
                              <a:gd name="T103" fmla="*/ 709 h 2339"/>
                              <a:gd name="T104" fmla="*/ 838 w 2241"/>
                              <a:gd name="T105" fmla="*/ 764 h 2339"/>
                              <a:gd name="T106" fmla="*/ 917 w 2241"/>
                              <a:gd name="T107" fmla="*/ 806 h 2339"/>
                              <a:gd name="T108" fmla="*/ 1152 w 2241"/>
                              <a:gd name="T109" fmla="*/ 863 h 2339"/>
                              <a:gd name="T110" fmla="*/ 1342 w 2241"/>
                              <a:gd name="T111" fmla="*/ 895 h 2339"/>
                              <a:gd name="T112" fmla="*/ 1545 w 2241"/>
                              <a:gd name="T113" fmla="*/ 931 h 2339"/>
                              <a:gd name="T114" fmla="*/ 1755 w 2241"/>
                              <a:gd name="T115" fmla="*/ 983 h 2339"/>
                              <a:gd name="T116" fmla="*/ 1938 w 2241"/>
                              <a:gd name="T117" fmla="*/ 1062 h 2339"/>
                              <a:gd name="T118" fmla="*/ 2078 w 2241"/>
                              <a:gd name="T119" fmla="*/ 1164 h 2339"/>
                              <a:gd name="T120" fmla="*/ 2172 w 2241"/>
                              <a:gd name="T121" fmla="*/ 1288 h 2339"/>
                              <a:gd name="T122" fmla="*/ 2228 w 2241"/>
                              <a:gd name="T123" fmla="*/ 1435 h 233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  <a:cxn ang="0">
                                <a:pos x="T110" y="T111"/>
                              </a:cxn>
                              <a:cxn ang="0">
                                <a:pos x="T112" y="T113"/>
                              </a:cxn>
                              <a:cxn ang="0">
                                <a:pos x="T114" y="T115"/>
                              </a:cxn>
                              <a:cxn ang="0">
                                <a:pos x="T116" y="T117"/>
                              </a:cxn>
                              <a:cxn ang="0">
                                <a:pos x="T118" y="T119"/>
                              </a:cxn>
                              <a:cxn ang="0">
                                <a:pos x="T120" y="T121"/>
                              </a:cxn>
                              <a:cxn ang="0">
                                <a:pos x="T122" y="T123"/>
                              </a:cxn>
                            </a:cxnLst>
                            <a:rect l="0" t="0" r="r" b="b"/>
                            <a:pathLst>
                              <a:path w="2241" h="2339">
                                <a:moveTo>
                                  <a:pt x="2241" y="1574"/>
                                </a:moveTo>
                                <a:lnTo>
                                  <a:pt x="2241" y="1595"/>
                                </a:lnTo>
                                <a:lnTo>
                                  <a:pt x="2240" y="1616"/>
                                </a:lnTo>
                                <a:lnTo>
                                  <a:pt x="2238" y="1638"/>
                                </a:lnTo>
                                <a:lnTo>
                                  <a:pt x="2236" y="1658"/>
                                </a:lnTo>
                                <a:lnTo>
                                  <a:pt x="2233" y="1678"/>
                                </a:lnTo>
                                <a:lnTo>
                                  <a:pt x="2230" y="1698"/>
                                </a:lnTo>
                                <a:lnTo>
                                  <a:pt x="2225" y="1719"/>
                                </a:lnTo>
                                <a:lnTo>
                                  <a:pt x="2220" y="1738"/>
                                </a:lnTo>
                                <a:lnTo>
                                  <a:pt x="2215" y="1757"/>
                                </a:lnTo>
                                <a:lnTo>
                                  <a:pt x="2208" y="1776"/>
                                </a:lnTo>
                                <a:lnTo>
                                  <a:pt x="2202" y="1794"/>
                                </a:lnTo>
                                <a:lnTo>
                                  <a:pt x="2195" y="1814"/>
                                </a:lnTo>
                                <a:lnTo>
                                  <a:pt x="2186" y="1832"/>
                                </a:lnTo>
                                <a:lnTo>
                                  <a:pt x="2178" y="1850"/>
                                </a:lnTo>
                                <a:lnTo>
                                  <a:pt x="2168" y="1867"/>
                                </a:lnTo>
                                <a:lnTo>
                                  <a:pt x="2158" y="1885"/>
                                </a:lnTo>
                                <a:lnTo>
                                  <a:pt x="2148" y="1902"/>
                                </a:lnTo>
                                <a:lnTo>
                                  <a:pt x="2136" y="1919"/>
                                </a:lnTo>
                                <a:lnTo>
                                  <a:pt x="2124" y="1935"/>
                                </a:lnTo>
                                <a:lnTo>
                                  <a:pt x="2112" y="1952"/>
                                </a:lnTo>
                                <a:lnTo>
                                  <a:pt x="2098" y="1968"/>
                                </a:lnTo>
                                <a:lnTo>
                                  <a:pt x="2084" y="1984"/>
                                </a:lnTo>
                                <a:lnTo>
                                  <a:pt x="2069" y="1999"/>
                                </a:lnTo>
                                <a:lnTo>
                                  <a:pt x="2054" y="2015"/>
                                </a:lnTo>
                                <a:lnTo>
                                  <a:pt x="2038" y="2030"/>
                                </a:lnTo>
                                <a:lnTo>
                                  <a:pt x="2021" y="2045"/>
                                </a:lnTo>
                                <a:lnTo>
                                  <a:pt x="2004" y="2060"/>
                                </a:lnTo>
                                <a:lnTo>
                                  <a:pt x="1986" y="2073"/>
                                </a:lnTo>
                                <a:lnTo>
                                  <a:pt x="1968" y="2087"/>
                                </a:lnTo>
                                <a:lnTo>
                                  <a:pt x="1949" y="2101"/>
                                </a:lnTo>
                                <a:lnTo>
                                  <a:pt x="1929" y="2115"/>
                                </a:lnTo>
                                <a:lnTo>
                                  <a:pt x="1909" y="2128"/>
                                </a:lnTo>
                                <a:lnTo>
                                  <a:pt x="1887" y="2140"/>
                                </a:lnTo>
                                <a:lnTo>
                                  <a:pt x="1866" y="2153"/>
                                </a:lnTo>
                                <a:lnTo>
                                  <a:pt x="1844" y="2165"/>
                                </a:lnTo>
                                <a:lnTo>
                                  <a:pt x="1821" y="2177"/>
                                </a:lnTo>
                                <a:lnTo>
                                  <a:pt x="1799" y="2188"/>
                                </a:lnTo>
                                <a:lnTo>
                                  <a:pt x="1776" y="2199"/>
                                </a:lnTo>
                                <a:lnTo>
                                  <a:pt x="1751" y="2210"/>
                                </a:lnTo>
                                <a:lnTo>
                                  <a:pt x="1727" y="2220"/>
                                </a:lnTo>
                                <a:lnTo>
                                  <a:pt x="1702" y="2230"/>
                                </a:lnTo>
                                <a:lnTo>
                                  <a:pt x="1677" y="2238"/>
                                </a:lnTo>
                                <a:lnTo>
                                  <a:pt x="1651" y="2248"/>
                                </a:lnTo>
                                <a:lnTo>
                                  <a:pt x="1625" y="2256"/>
                                </a:lnTo>
                                <a:lnTo>
                                  <a:pt x="1571" y="2271"/>
                                </a:lnTo>
                                <a:lnTo>
                                  <a:pt x="1514" y="2285"/>
                                </a:lnTo>
                                <a:lnTo>
                                  <a:pt x="1457" y="2298"/>
                                </a:lnTo>
                                <a:lnTo>
                                  <a:pt x="1397" y="2309"/>
                                </a:lnTo>
                                <a:lnTo>
                                  <a:pt x="1336" y="2317"/>
                                </a:lnTo>
                                <a:lnTo>
                                  <a:pt x="1272" y="2325"/>
                                </a:lnTo>
                                <a:lnTo>
                                  <a:pt x="1206" y="2331"/>
                                </a:lnTo>
                                <a:lnTo>
                                  <a:pt x="1139" y="2334"/>
                                </a:lnTo>
                                <a:lnTo>
                                  <a:pt x="1070" y="2338"/>
                                </a:lnTo>
                                <a:lnTo>
                                  <a:pt x="999" y="2339"/>
                                </a:lnTo>
                                <a:lnTo>
                                  <a:pt x="919" y="2338"/>
                                </a:lnTo>
                                <a:lnTo>
                                  <a:pt x="842" y="2334"/>
                                </a:lnTo>
                                <a:lnTo>
                                  <a:pt x="767" y="2330"/>
                                </a:lnTo>
                                <a:lnTo>
                                  <a:pt x="693" y="2325"/>
                                </a:lnTo>
                                <a:lnTo>
                                  <a:pt x="621" y="2316"/>
                                </a:lnTo>
                                <a:lnTo>
                                  <a:pt x="552" y="2307"/>
                                </a:lnTo>
                                <a:lnTo>
                                  <a:pt x="484" y="2296"/>
                                </a:lnTo>
                                <a:lnTo>
                                  <a:pt x="418" y="2283"/>
                                </a:lnTo>
                                <a:lnTo>
                                  <a:pt x="354" y="2269"/>
                                </a:lnTo>
                                <a:lnTo>
                                  <a:pt x="295" y="2254"/>
                                </a:lnTo>
                                <a:lnTo>
                                  <a:pt x="237" y="2240"/>
                                </a:lnTo>
                                <a:lnTo>
                                  <a:pt x="183" y="2225"/>
                                </a:lnTo>
                                <a:lnTo>
                                  <a:pt x="133" y="2210"/>
                                </a:lnTo>
                                <a:lnTo>
                                  <a:pt x="85" y="2194"/>
                                </a:lnTo>
                                <a:lnTo>
                                  <a:pt x="41" y="2178"/>
                                </a:lnTo>
                                <a:lnTo>
                                  <a:pt x="0" y="2161"/>
                                </a:lnTo>
                                <a:lnTo>
                                  <a:pt x="0" y="1578"/>
                                </a:lnTo>
                                <a:lnTo>
                                  <a:pt x="70" y="1578"/>
                                </a:lnTo>
                                <a:lnTo>
                                  <a:pt x="100" y="1597"/>
                                </a:lnTo>
                                <a:lnTo>
                                  <a:pt x="133" y="1616"/>
                                </a:lnTo>
                                <a:lnTo>
                                  <a:pt x="167" y="1638"/>
                                </a:lnTo>
                                <a:lnTo>
                                  <a:pt x="204" y="1659"/>
                                </a:lnTo>
                                <a:lnTo>
                                  <a:pt x="225" y="1670"/>
                                </a:lnTo>
                                <a:lnTo>
                                  <a:pt x="246" y="1681"/>
                                </a:lnTo>
                                <a:lnTo>
                                  <a:pt x="270" y="1692"/>
                                </a:lnTo>
                                <a:lnTo>
                                  <a:pt x="296" y="1704"/>
                                </a:lnTo>
                                <a:lnTo>
                                  <a:pt x="323" y="1717"/>
                                </a:lnTo>
                                <a:lnTo>
                                  <a:pt x="353" y="1728"/>
                                </a:lnTo>
                                <a:lnTo>
                                  <a:pt x="385" y="1741"/>
                                </a:lnTo>
                                <a:lnTo>
                                  <a:pt x="419" y="1753"/>
                                </a:lnTo>
                                <a:lnTo>
                                  <a:pt x="449" y="1765"/>
                                </a:lnTo>
                                <a:lnTo>
                                  <a:pt x="481" y="1775"/>
                                </a:lnTo>
                                <a:lnTo>
                                  <a:pt x="513" y="1785"/>
                                </a:lnTo>
                                <a:lnTo>
                                  <a:pt x="547" y="1794"/>
                                </a:lnTo>
                                <a:lnTo>
                                  <a:pt x="581" y="1804"/>
                                </a:lnTo>
                                <a:lnTo>
                                  <a:pt x="617" y="1814"/>
                                </a:lnTo>
                                <a:lnTo>
                                  <a:pt x="653" y="1822"/>
                                </a:lnTo>
                                <a:lnTo>
                                  <a:pt x="690" y="1831"/>
                                </a:lnTo>
                                <a:lnTo>
                                  <a:pt x="729" y="1838"/>
                                </a:lnTo>
                                <a:lnTo>
                                  <a:pt x="768" y="1844"/>
                                </a:lnTo>
                                <a:lnTo>
                                  <a:pt x="807" y="1850"/>
                                </a:lnTo>
                                <a:lnTo>
                                  <a:pt x="848" y="1854"/>
                                </a:lnTo>
                                <a:lnTo>
                                  <a:pt x="888" y="1858"/>
                                </a:lnTo>
                                <a:lnTo>
                                  <a:pt x="929" y="1860"/>
                                </a:lnTo>
                                <a:lnTo>
                                  <a:pt x="972" y="1861"/>
                                </a:lnTo>
                                <a:lnTo>
                                  <a:pt x="1014" y="1863"/>
                                </a:lnTo>
                                <a:lnTo>
                                  <a:pt x="1070" y="1861"/>
                                </a:lnTo>
                                <a:lnTo>
                                  <a:pt x="1121" y="1859"/>
                                </a:lnTo>
                                <a:lnTo>
                                  <a:pt x="1169" y="1856"/>
                                </a:lnTo>
                                <a:lnTo>
                                  <a:pt x="1212" y="1851"/>
                                </a:lnTo>
                                <a:lnTo>
                                  <a:pt x="1253" y="1844"/>
                                </a:lnTo>
                                <a:lnTo>
                                  <a:pt x="1289" y="1837"/>
                                </a:lnTo>
                                <a:lnTo>
                                  <a:pt x="1306" y="1832"/>
                                </a:lnTo>
                                <a:lnTo>
                                  <a:pt x="1322" y="1827"/>
                                </a:lnTo>
                                <a:lnTo>
                                  <a:pt x="1337" y="1822"/>
                                </a:lnTo>
                                <a:lnTo>
                                  <a:pt x="1350" y="1817"/>
                                </a:lnTo>
                                <a:lnTo>
                                  <a:pt x="1363" y="1810"/>
                                </a:lnTo>
                                <a:lnTo>
                                  <a:pt x="1376" y="1804"/>
                                </a:lnTo>
                                <a:lnTo>
                                  <a:pt x="1388" y="1798"/>
                                </a:lnTo>
                                <a:lnTo>
                                  <a:pt x="1398" y="1791"/>
                                </a:lnTo>
                                <a:lnTo>
                                  <a:pt x="1408" y="1784"/>
                                </a:lnTo>
                                <a:lnTo>
                                  <a:pt x="1416" y="1776"/>
                                </a:lnTo>
                                <a:lnTo>
                                  <a:pt x="1425" y="1768"/>
                                </a:lnTo>
                                <a:lnTo>
                                  <a:pt x="1432" y="1759"/>
                                </a:lnTo>
                                <a:lnTo>
                                  <a:pt x="1439" y="1751"/>
                                </a:lnTo>
                                <a:lnTo>
                                  <a:pt x="1444" y="1742"/>
                                </a:lnTo>
                                <a:lnTo>
                                  <a:pt x="1448" y="1733"/>
                                </a:lnTo>
                                <a:lnTo>
                                  <a:pt x="1452" y="1723"/>
                                </a:lnTo>
                                <a:lnTo>
                                  <a:pt x="1456" y="1713"/>
                                </a:lnTo>
                                <a:lnTo>
                                  <a:pt x="1458" y="1703"/>
                                </a:lnTo>
                                <a:lnTo>
                                  <a:pt x="1459" y="1692"/>
                                </a:lnTo>
                                <a:lnTo>
                                  <a:pt x="1460" y="1681"/>
                                </a:lnTo>
                                <a:lnTo>
                                  <a:pt x="1459" y="1661"/>
                                </a:lnTo>
                                <a:lnTo>
                                  <a:pt x="1456" y="1643"/>
                                </a:lnTo>
                                <a:lnTo>
                                  <a:pt x="1454" y="1635"/>
                                </a:lnTo>
                                <a:lnTo>
                                  <a:pt x="1450" y="1626"/>
                                </a:lnTo>
                                <a:lnTo>
                                  <a:pt x="1447" y="1619"/>
                                </a:lnTo>
                                <a:lnTo>
                                  <a:pt x="1443" y="1611"/>
                                </a:lnTo>
                                <a:lnTo>
                                  <a:pt x="1439" y="1604"/>
                                </a:lnTo>
                                <a:lnTo>
                                  <a:pt x="1434" y="1597"/>
                                </a:lnTo>
                                <a:lnTo>
                                  <a:pt x="1429" y="1591"/>
                                </a:lnTo>
                                <a:lnTo>
                                  <a:pt x="1424" y="1585"/>
                                </a:lnTo>
                                <a:lnTo>
                                  <a:pt x="1417" y="1579"/>
                                </a:lnTo>
                                <a:lnTo>
                                  <a:pt x="1410" y="1574"/>
                                </a:lnTo>
                                <a:lnTo>
                                  <a:pt x="1404" y="1569"/>
                                </a:lnTo>
                                <a:lnTo>
                                  <a:pt x="1395" y="1563"/>
                                </a:lnTo>
                                <a:lnTo>
                                  <a:pt x="1377" y="1555"/>
                                </a:lnTo>
                                <a:lnTo>
                                  <a:pt x="1356" y="1545"/>
                                </a:lnTo>
                                <a:lnTo>
                                  <a:pt x="1331" y="1537"/>
                                </a:lnTo>
                                <a:lnTo>
                                  <a:pt x="1303" y="1528"/>
                                </a:lnTo>
                                <a:lnTo>
                                  <a:pt x="1271" y="1518"/>
                                </a:lnTo>
                                <a:lnTo>
                                  <a:pt x="1235" y="1510"/>
                                </a:lnTo>
                                <a:lnTo>
                                  <a:pt x="1195" y="1501"/>
                                </a:lnTo>
                                <a:lnTo>
                                  <a:pt x="1153" y="1493"/>
                                </a:lnTo>
                                <a:lnTo>
                                  <a:pt x="1129" y="1489"/>
                                </a:lnTo>
                                <a:lnTo>
                                  <a:pt x="1106" y="1484"/>
                                </a:lnTo>
                                <a:lnTo>
                                  <a:pt x="1079" y="1480"/>
                                </a:lnTo>
                                <a:lnTo>
                                  <a:pt x="1052" y="1475"/>
                                </a:lnTo>
                                <a:lnTo>
                                  <a:pt x="1022" y="1471"/>
                                </a:lnTo>
                                <a:lnTo>
                                  <a:pt x="990" y="1465"/>
                                </a:lnTo>
                                <a:lnTo>
                                  <a:pt x="956" y="1460"/>
                                </a:lnTo>
                                <a:lnTo>
                                  <a:pt x="920" y="1455"/>
                                </a:lnTo>
                                <a:lnTo>
                                  <a:pt x="884" y="1449"/>
                                </a:lnTo>
                                <a:lnTo>
                                  <a:pt x="849" y="1444"/>
                                </a:lnTo>
                                <a:lnTo>
                                  <a:pt x="815" y="1439"/>
                                </a:lnTo>
                                <a:lnTo>
                                  <a:pt x="781" y="1432"/>
                                </a:lnTo>
                                <a:lnTo>
                                  <a:pt x="748" y="1426"/>
                                </a:lnTo>
                                <a:lnTo>
                                  <a:pt x="716" y="1418"/>
                                </a:lnTo>
                                <a:lnTo>
                                  <a:pt x="685" y="1412"/>
                                </a:lnTo>
                                <a:lnTo>
                                  <a:pt x="654" y="1405"/>
                                </a:lnTo>
                                <a:lnTo>
                                  <a:pt x="614" y="1395"/>
                                </a:lnTo>
                                <a:lnTo>
                                  <a:pt x="575" y="1383"/>
                                </a:lnTo>
                                <a:lnTo>
                                  <a:pt x="538" y="1372"/>
                                </a:lnTo>
                                <a:lnTo>
                                  <a:pt x="502" y="1360"/>
                                </a:lnTo>
                                <a:lnTo>
                                  <a:pt x="467" y="1347"/>
                                </a:lnTo>
                                <a:lnTo>
                                  <a:pt x="433" y="1333"/>
                                </a:lnTo>
                                <a:lnTo>
                                  <a:pt x="401" y="1318"/>
                                </a:lnTo>
                                <a:lnTo>
                                  <a:pt x="370" y="1303"/>
                                </a:lnTo>
                                <a:lnTo>
                                  <a:pt x="340" y="1288"/>
                                </a:lnTo>
                                <a:lnTo>
                                  <a:pt x="312" y="1271"/>
                                </a:lnTo>
                                <a:lnTo>
                                  <a:pt x="285" y="1254"/>
                                </a:lnTo>
                                <a:lnTo>
                                  <a:pt x="260" y="1237"/>
                                </a:lnTo>
                                <a:lnTo>
                                  <a:pt x="235" y="1218"/>
                                </a:lnTo>
                                <a:lnTo>
                                  <a:pt x="212" y="1199"/>
                                </a:lnTo>
                                <a:lnTo>
                                  <a:pt x="191" y="1180"/>
                                </a:lnTo>
                                <a:lnTo>
                                  <a:pt x="169" y="1160"/>
                                </a:lnTo>
                                <a:lnTo>
                                  <a:pt x="150" y="1138"/>
                                </a:lnTo>
                                <a:lnTo>
                                  <a:pt x="132" y="1116"/>
                                </a:lnTo>
                                <a:lnTo>
                                  <a:pt x="116" y="1094"/>
                                </a:lnTo>
                                <a:lnTo>
                                  <a:pt x="100" y="1070"/>
                                </a:lnTo>
                                <a:lnTo>
                                  <a:pt x="86" y="1047"/>
                                </a:lnTo>
                                <a:lnTo>
                                  <a:pt x="74" y="1022"/>
                                </a:lnTo>
                                <a:lnTo>
                                  <a:pt x="62" y="998"/>
                                </a:lnTo>
                                <a:lnTo>
                                  <a:pt x="51" y="972"/>
                                </a:lnTo>
                                <a:lnTo>
                                  <a:pt x="42" y="946"/>
                                </a:lnTo>
                                <a:lnTo>
                                  <a:pt x="34" y="919"/>
                                </a:lnTo>
                                <a:lnTo>
                                  <a:pt x="27" y="891"/>
                                </a:lnTo>
                                <a:lnTo>
                                  <a:pt x="22" y="862"/>
                                </a:lnTo>
                                <a:lnTo>
                                  <a:pt x="17" y="834"/>
                                </a:lnTo>
                                <a:lnTo>
                                  <a:pt x="14" y="805"/>
                                </a:lnTo>
                                <a:lnTo>
                                  <a:pt x="12" y="774"/>
                                </a:lnTo>
                                <a:lnTo>
                                  <a:pt x="12" y="743"/>
                                </a:lnTo>
                                <a:lnTo>
                                  <a:pt x="12" y="724"/>
                                </a:lnTo>
                                <a:lnTo>
                                  <a:pt x="13" y="704"/>
                                </a:lnTo>
                                <a:lnTo>
                                  <a:pt x="14" y="685"/>
                                </a:lnTo>
                                <a:lnTo>
                                  <a:pt x="16" y="665"/>
                                </a:lnTo>
                                <a:lnTo>
                                  <a:pt x="19" y="646"/>
                                </a:lnTo>
                                <a:lnTo>
                                  <a:pt x="23" y="627"/>
                                </a:lnTo>
                                <a:lnTo>
                                  <a:pt x="27" y="609"/>
                                </a:lnTo>
                                <a:lnTo>
                                  <a:pt x="32" y="591"/>
                                </a:lnTo>
                                <a:lnTo>
                                  <a:pt x="37" y="573"/>
                                </a:lnTo>
                                <a:lnTo>
                                  <a:pt x="44" y="555"/>
                                </a:lnTo>
                                <a:lnTo>
                                  <a:pt x="50" y="537"/>
                                </a:lnTo>
                                <a:lnTo>
                                  <a:pt x="58" y="519"/>
                                </a:lnTo>
                                <a:lnTo>
                                  <a:pt x="65" y="501"/>
                                </a:lnTo>
                                <a:lnTo>
                                  <a:pt x="75" y="484"/>
                                </a:lnTo>
                                <a:lnTo>
                                  <a:pt x="83" y="467"/>
                                </a:lnTo>
                                <a:lnTo>
                                  <a:pt x="94" y="451"/>
                                </a:lnTo>
                                <a:lnTo>
                                  <a:pt x="103" y="434"/>
                                </a:lnTo>
                                <a:lnTo>
                                  <a:pt x="115" y="418"/>
                                </a:lnTo>
                                <a:lnTo>
                                  <a:pt x="127" y="402"/>
                                </a:lnTo>
                                <a:lnTo>
                                  <a:pt x="140" y="386"/>
                                </a:lnTo>
                                <a:lnTo>
                                  <a:pt x="152" y="370"/>
                                </a:lnTo>
                                <a:lnTo>
                                  <a:pt x="166" y="355"/>
                                </a:lnTo>
                                <a:lnTo>
                                  <a:pt x="181" y="340"/>
                                </a:lnTo>
                                <a:lnTo>
                                  <a:pt x="196" y="325"/>
                                </a:lnTo>
                                <a:lnTo>
                                  <a:pt x="211" y="310"/>
                                </a:lnTo>
                                <a:lnTo>
                                  <a:pt x="228" y="295"/>
                                </a:lnTo>
                                <a:lnTo>
                                  <a:pt x="245" y="281"/>
                                </a:lnTo>
                                <a:lnTo>
                                  <a:pt x="262" y="267"/>
                                </a:lnTo>
                                <a:lnTo>
                                  <a:pt x="280" y="252"/>
                                </a:lnTo>
                                <a:lnTo>
                                  <a:pt x="299" y="238"/>
                                </a:lnTo>
                                <a:lnTo>
                                  <a:pt x="318" y="226"/>
                                </a:lnTo>
                                <a:lnTo>
                                  <a:pt x="338" y="212"/>
                                </a:lnTo>
                                <a:lnTo>
                                  <a:pt x="360" y="199"/>
                                </a:lnTo>
                                <a:lnTo>
                                  <a:pt x="381" y="186"/>
                                </a:lnTo>
                                <a:lnTo>
                                  <a:pt x="402" y="174"/>
                                </a:lnTo>
                                <a:lnTo>
                                  <a:pt x="424" y="162"/>
                                </a:lnTo>
                                <a:lnTo>
                                  <a:pt x="447" y="151"/>
                                </a:lnTo>
                                <a:lnTo>
                                  <a:pt x="469" y="139"/>
                                </a:lnTo>
                                <a:lnTo>
                                  <a:pt x="494" y="130"/>
                                </a:lnTo>
                                <a:lnTo>
                                  <a:pt x="517" y="119"/>
                                </a:lnTo>
                                <a:lnTo>
                                  <a:pt x="541" y="109"/>
                                </a:lnTo>
                                <a:lnTo>
                                  <a:pt x="566" y="100"/>
                                </a:lnTo>
                                <a:lnTo>
                                  <a:pt x="591" y="91"/>
                                </a:lnTo>
                                <a:lnTo>
                                  <a:pt x="618" y="83"/>
                                </a:lnTo>
                                <a:lnTo>
                                  <a:pt x="671" y="67"/>
                                </a:lnTo>
                                <a:lnTo>
                                  <a:pt x="725" y="53"/>
                                </a:lnTo>
                                <a:lnTo>
                                  <a:pt x="783" y="40"/>
                                </a:lnTo>
                                <a:lnTo>
                                  <a:pt x="841" y="30"/>
                                </a:lnTo>
                                <a:lnTo>
                                  <a:pt x="902" y="20"/>
                                </a:lnTo>
                                <a:lnTo>
                                  <a:pt x="963" y="13"/>
                                </a:lnTo>
                                <a:lnTo>
                                  <a:pt x="1028" y="7"/>
                                </a:lnTo>
                                <a:lnTo>
                                  <a:pt x="1094" y="3"/>
                                </a:lnTo>
                                <a:lnTo>
                                  <a:pt x="1162" y="1"/>
                                </a:lnTo>
                                <a:lnTo>
                                  <a:pt x="1232" y="0"/>
                                </a:lnTo>
                                <a:lnTo>
                                  <a:pt x="1299" y="1"/>
                                </a:lnTo>
                                <a:lnTo>
                                  <a:pt x="1365" y="3"/>
                                </a:lnTo>
                                <a:lnTo>
                                  <a:pt x="1430" y="7"/>
                                </a:lnTo>
                                <a:lnTo>
                                  <a:pt x="1495" y="13"/>
                                </a:lnTo>
                                <a:lnTo>
                                  <a:pt x="1559" y="20"/>
                                </a:lnTo>
                                <a:lnTo>
                                  <a:pt x="1623" y="29"/>
                                </a:lnTo>
                                <a:lnTo>
                                  <a:pt x="1685" y="38"/>
                                </a:lnTo>
                                <a:lnTo>
                                  <a:pt x="1747" y="50"/>
                                </a:lnTo>
                                <a:lnTo>
                                  <a:pt x="1807" y="63"/>
                                </a:lnTo>
                                <a:lnTo>
                                  <a:pt x="1863" y="75"/>
                                </a:lnTo>
                                <a:lnTo>
                                  <a:pt x="1916" y="89"/>
                                </a:lnTo>
                                <a:lnTo>
                                  <a:pt x="1966" y="102"/>
                                </a:lnTo>
                                <a:lnTo>
                                  <a:pt x="2013" y="116"/>
                                </a:lnTo>
                                <a:lnTo>
                                  <a:pt x="2055" y="130"/>
                                </a:lnTo>
                                <a:lnTo>
                                  <a:pt x="2095" y="144"/>
                                </a:lnTo>
                                <a:lnTo>
                                  <a:pt x="2131" y="158"/>
                                </a:lnTo>
                                <a:lnTo>
                                  <a:pt x="2131" y="719"/>
                                </a:lnTo>
                                <a:lnTo>
                                  <a:pt x="2065" y="719"/>
                                </a:lnTo>
                                <a:lnTo>
                                  <a:pt x="2021" y="693"/>
                                </a:lnTo>
                                <a:lnTo>
                                  <a:pt x="1977" y="668"/>
                                </a:lnTo>
                                <a:lnTo>
                                  <a:pt x="1930" y="644"/>
                                </a:lnTo>
                                <a:lnTo>
                                  <a:pt x="1882" y="622"/>
                                </a:lnTo>
                                <a:lnTo>
                                  <a:pt x="1833" y="599"/>
                                </a:lnTo>
                                <a:lnTo>
                                  <a:pt x="1782" y="580"/>
                                </a:lnTo>
                                <a:lnTo>
                                  <a:pt x="1730" y="561"/>
                                </a:lnTo>
                                <a:lnTo>
                                  <a:pt x="1676" y="543"/>
                                </a:lnTo>
                                <a:lnTo>
                                  <a:pt x="1620" y="527"/>
                                </a:lnTo>
                                <a:lnTo>
                                  <a:pt x="1566" y="514"/>
                                </a:lnTo>
                                <a:lnTo>
                                  <a:pt x="1511" y="502"/>
                                </a:lnTo>
                                <a:lnTo>
                                  <a:pt x="1456" y="493"/>
                                </a:lnTo>
                                <a:lnTo>
                                  <a:pt x="1400" y="485"/>
                                </a:lnTo>
                                <a:lnTo>
                                  <a:pt x="1345" y="480"/>
                                </a:lnTo>
                                <a:lnTo>
                                  <a:pt x="1289" y="477"/>
                                </a:lnTo>
                                <a:lnTo>
                                  <a:pt x="1233" y="476"/>
                                </a:lnTo>
                                <a:lnTo>
                                  <a:pt x="1188" y="476"/>
                                </a:lnTo>
                                <a:lnTo>
                                  <a:pt x="1144" y="478"/>
                                </a:lnTo>
                                <a:lnTo>
                                  <a:pt x="1102" y="482"/>
                                </a:lnTo>
                                <a:lnTo>
                                  <a:pt x="1062" y="488"/>
                                </a:lnTo>
                                <a:lnTo>
                                  <a:pt x="1024" y="494"/>
                                </a:lnTo>
                                <a:lnTo>
                                  <a:pt x="988" y="501"/>
                                </a:lnTo>
                                <a:lnTo>
                                  <a:pt x="953" y="511"/>
                                </a:lnTo>
                                <a:lnTo>
                                  <a:pt x="921" y="523"/>
                                </a:lnTo>
                                <a:lnTo>
                                  <a:pt x="905" y="528"/>
                                </a:lnTo>
                                <a:lnTo>
                                  <a:pt x="891" y="534"/>
                                </a:lnTo>
                                <a:lnTo>
                                  <a:pt x="877" y="541"/>
                                </a:lnTo>
                                <a:lnTo>
                                  <a:pt x="865" y="548"/>
                                </a:lnTo>
                                <a:lnTo>
                                  <a:pt x="853" y="556"/>
                                </a:lnTo>
                                <a:lnTo>
                                  <a:pt x="843" y="563"/>
                                </a:lnTo>
                                <a:lnTo>
                                  <a:pt x="834" y="571"/>
                                </a:lnTo>
                                <a:lnTo>
                                  <a:pt x="825" y="579"/>
                                </a:lnTo>
                                <a:lnTo>
                                  <a:pt x="818" y="588"/>
                                </a:lnTo>
                                <a:lnTo>
                                  <a:pt x="811" y="596"/>
                                </a:lnTo>
                                <a:lnTo>
                                  <a:pt x="806" y="605"/>
                                </a:lnTo>
                                <a:lnTo>
                                  <a:pt x="801" y="614"/>
                                </a:lnTo>
                                <a:lnTo>
                                  <a:pt x="798" y="624"/>
                                </a:lnTo>
                                <a:lnTo>
                                  <a:pt x="795" y="635"/>
                                </a:lnTo>
                                <a:lnTo>
                                  <a:pt x="793" y="644"/>
                                </a:lnTo>
                                <a:lnTo>
                                  <a:pt x="793" y="655"/>
                                </a:lnTo>
                                <a:lnTo>
                                  <a:pt x="794" y="674"/>
                                </a:lnTo>
                                <a:lnTo>
                                  <a:pt x="797" y="692"/>
                                </a:lnTo>
                                <a:lnTo>
                                  <a:pt x="802" y="709"/>
                                </a:lnTo>
                                <a:lnTo>
                                  <a:pt x="808" y="724"/>
                                </a:lnTo>
                                <a:lnTo>
                                  <a:pt x="811" y="731"/>
                                </a:lnTo>
                                <a:lnTo>
                                  <a:pt x="816" y="739"/>
                                </a:lnTo>
                                <a:lnTo>
                                  <a:pt x="821" y="745"/>
                                </a:lnTo>
                                <a:lnTo>
                                  <a:pt x="826" y="752"/>
                                </a:lnTo>
                                <a:lnTo>
                                  <a:pt x="838" y="764"/>
                                </a:lnTo>
                                <a:lnTo>
                                  <a:pt x="851" y="775"/>
                                </a:lnTo>
                                <a:lnTo>
                                  <a:pt x="859" y="780"/>
                                </a:lnTo>
                                <a:lnTo>
                                  <a:pt x="868" y="786"/>
                                </a:lnTo>
                                <a:lnTo>
                                  <a:pt x="878" y="791"/>
                                </a:lnTo>
                                <a:lnTo>
                                  <a:pt x="890" y="796"/>
                                </a:lnTo>
                                <a:lnTo>
                                  <a:pt x="917" y="806"/>
                                </a:lnTo>
                                <a:lnTo>
                                  <a:pt x="948" y="817"/>
                                </a:lnTo>
                                <a:lnTo>
                                  <a:pt x="984" y="827"/>
                                </a:lnTo>
                                <a:lnTo>
                                  <a:pt x="1025" y="838"/>
                                </a:lnTo>
                                <a:lnTo>
                                  <a:pt x="1072" y="848"/>
                                </a:lnTo>
                                <a:lnTo>
                                  <a:pt x="1122" y="858"/>
                                </a:lnTo>
                                <a:lnTo>
                                  <a:pt x="1152" y="863"/>
                                </a:lnTo>
                                <a:lnTo>
                                  <a:pt x="1182" y="869"/>
                                </a:lnTo>
                                <a:lnTo>
                                  <a:pt x="1213" y="874"/>
                                </a:lnTo>
                                <a:lnTo>
                                  <a:pt x="1244" y="879"/>
                                </a:lnTo>
                                <a:lnTo>
                                  <a:pt x="1276" y="885"/>
                                </a:lnTo>
                                <a:lnTo>
                                  <a:pt x="1309" y="890"/>
                                </a:lnTo>
                                <a:lnTo>
                                  <a:pt x="1342" y="895"/>
                                </a:lnTo>
                                <a:lnTo>
                                  <a:pt x="1376" y="901"/>
                                </a:lnTo>
                                <a:lnTo>
                                  <a:pt x="1409" y="906"/>
                                </a:lnTo>
                                <a:lnTo>
                                  <a:pt x="1443" y="911"/>
                                </a:lnTo>
                                <a:lnTo>
                                  <a:pt x="1477" y="918"/>
                                </a:lnTo>
                                <a:lnTo>
                                  <a:pt x="1511" y="924"/>
                                </a:lnTo>
                                <a:lnTo>
                                  <a:pt x="1545" y="931"/>
                                </a:lnTo>
                                <a:lnTo>
                                  <a:pt x="1579" y="938"/>
                                </a:lnTo>
                                <a:lnTo>
                                  <a:pt x="1613" y="946"/>
                                </a:lnTo>
                                <a:lnTo>
                                  <a:pt x="1647" y="953"/>
                                </a:lnTo>
                                <a:lnTo>
                                  <a:pt x="1685" y="963"/>
                                </a:lnTo>
                                <a:lnTo>
                                  <a:pt x="1721" y="972"/>
                                </a:lnTo>
                                <a:lnTo>
                                  <a:pt x="1755" y="983"/>
                                </a:lnTo>
                                <a:lnTo>
                                  <a:pt x="1790" y="994"/>
                                </a:lnTo>
                                <a:lnTo>
                                  <a:pt x="1821" y="1006"/>
                                </a:lnTo>
                                <a:lnTo>
                                  <a:pt x="1853" y="1019"/>
                                </a:lnTo>
                                <a:lnTo>
                                  <a:pt x="1883" y="1033"/>
                                </a:lnTo>
                                <a:lnTo>
                                  <a:pt x="1912" y="1047"/>
                                </a:lnTo>
                                <a:lnTo>
                                  <a:pt x="1938" y="1062"/>
                                </a:lnTo>
                                <a:lnTo>
                                  <a:pt x="1965" y="1077"/>
                                </a:lnTo>
                                <a:lnTo>
                                  <a:pt x="1989" y="1092"/>
                                </a:lnTo>
                                <a:lnTo>
                                  <a:pt x="2014" y="1110"/>
                                </a:lnTo>
                                <a:lnTo>
                                  <a:pt x="2036" y="1127"/>
                                </a:lnTo>
                                <a:lnTo>
                                  <a:pt x="2057" y="1145"/>
                                </a:lnTo>
                                <a:lnTo>
                                  <a:pt x="2078" y="1164"/>
                                </a:lnTo>
                                <a:lnTo>
                                  <a:pt x="2096" y="1183"/>
                                </a:lnTo>
                                <a:lnTo>
                                  <a:pt x="2114" y="1203"/>
                                </a:lnTo>
                                <a:lnTo>
                                  <a:pt x="2130" y="1223"/>
                                </a:lnTo>
                                <a:lnTo>
                                  <a:pt x="2146" y="1245"/>
                                </a:lnTo>
                                <a:lnTo>
                                  <a:pt x="2159" y="1266"/>
                                </a:lnTo>
                                <a:lnTo>
                                  <a:pt x="2172" y="1288"/>
                                </a:lnTo>
                                <a:lnTo>
                                  <a:pt x="2184" y="1312"/>
                                </a:lnTo>
                                <a:lnTo>
                                  <a:pt x="2196" y="1335"/>
                                </a:lnTo>
                                <a:lnTo>
                                  <a:pt x="2205" y="1359"/>
                                </a:lnTo>
                                <a:lnTo>
                                  <a:pt x="2214" y="1384"/>
                                </a:lnTo>
                                <a:lnTo>
                                  <a:pt x="2221" y="1410"/>
                                </a:lnTo>
                                <a:lnTo>
                                  <a:pt x="2228" y="1435"/>
                                </a:lnTo>
                                <a:lnTo>
                                  <a:pt x="2232" y="1462"/>
                                </a:lnTo>
                                <a:lnTo>
                                  <a:pt x="2236" y="1489"/>
                                </a:lnTo>
                                <a:lnTo>
                                  <a:pt x="2239" y="1516"/>
                                </a:lnTo>
                                <a:lnTo>
                                  <a:pt x="2240" y="1545"/>
                                </a:lnTo>
                                <a:lnTo>
                                  <a:pt x="2241" y="157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6" name="Freeform 14"/>
                        <wps:cNvSpPr>
                          <a:spLocks noChangeArrowheads="1"/>
                        </wps:cNvSpPr>
                        <wps:spPr bwMode="auto">
                          <a:xfrm>
                            <a:off x="8652" y="-501"/>
                            <a:ext cx="394" cy="352"/>
                          </a:xfrm>
                          <a:custGeom>
                            <a:avLst/>
                            <a:gdLst>
                              <a:gd name="T0" fmla="*/ 1772 w 2624"/>
                              <a:gd name="T1" fmla="*/ 1573 h 2356"/>
                              <a:gd name="T2" fmla="*/ 1825 w 2624"/>
                              <a:gd name="T3" fmla="*/ 1329 h 2356"/>
                              <a:gd name="T4" fmla="*/ 1820 w 2624"/>
                              <a:gd name="T5" fmla="*/ 1002 h 2356"/>
                              <a:gd name="T6" fmla="*/ 1759 w 2624"/>
                              <a:gd name="T7" fmla="*/ 763 h 2356"/>
                              <a:gd name="T8" fmla="*/ 1648 w 2624"/>
                              <a:gd name="T9" fmla="*/ 604 h 2356"/>
                              <a:gd name="T10" fmla="*/ 1495 w 2624"/>
                              <a:gd name="T11" fmla="*/ 519 h 2356"/>
                              <a:gd name="T12" fmla="*/ 1312 w 2624"/>
                              <a:gd name="T13" fmla="*/ 493 h 2356"/>
                              <a:gd name="T14" fmla="*/ 1136 w 2624"/>
                              <a:gd name="T15" fmla="*/ 514 h 2356"/>
                              <a:gd name="T16" fmla="*/ 988 w 2624"/>
                              <a:gd name="T17" fmla="*/ 594 h 2356"/>
                              <a:gd name="T18" fmla="*/ 871 w 2624"/>
                              <a:gd name="T19" fmla="*/ 751 h 2356"/>
                              <a:gd name="T20" fmla="*/ 804 w 2624"/>
                              <a:gd name="T21" fmla="*/ 996 h 2356"/>
                              <a:gd name="T22" fmla="*/ 799 w 2624"/>
                              <a:gd name="T23" fmla="*/ 1313 h 2356"/>
                              <a:gd name="T24" fmla="*/ 850 w 2624"/>
                              <a:gd name="T25" fmla="*/ 1562 h 2356"/>
                              <a:gd name="T26" fmla="*/ 955 w 2624"/>
                              <a:gd name="T27" fmla="*/ 1733 h 2356"/>
                              <a:gd name="T28" fmla="*/ 1101 w 2624"/>
                              <a:gd name="T29" fmla="*/ 1827 h 2356"/>
                              <a:gd name="T30" fmla="*/ 1288 w 2624"/>
                              <a:gd name="T31" fmla="*/ 1862 h 2356"/>
                              <a:gd name="T32" fmla="*/ 1471 w 2624"/>
                              <a:gd name="T33" fmla="*/ 1845 h 2356"/>
                              <a:gd name="T34" fmla="*/ 1626 w 2624"/>
                              <a:gd name="T35" fmla="*/ 1772 h 2356"/>
                              <a:gd name="T36" fmla="*/ 2621 w 2624"/>
                              <a:gd name="T37" fmla="*/ 1279 h 2356"/>
                              <a:gd name="T38" fmla="*/ 2590 w 2624"/>
                              <a:gd name="T39" fmla="*/ 1499 h 2356"/>
                              <a:gd name="T40" fmla="*/ 2526 w 2624"/>
                              <a:gd name="T41" fmla="*/ 1695 h 2356"/>
                              <a:gd name="T42" fmla="*/ 2430 w 2624"/>
                              <a:gd name="T43" fmla="*/ 1869 h 2356"/>
                              <a:gd name="T44" fmla="*/ 2300 w 2624"/>
                              <a:gd name="T45" fmla="*/ 2021 h 2356"/>
                              <a:gd name="T46" fmla="*/ 2140 w 2624"/>
                              <a:gd name="T47" fmla="*/ 2148 h 2356"/>
                              <a:gd name="T48" fmla="*/ 1953 w 2624"/>
                              <a:gd name="T49" fmla="*/ 2245 h 2356"/>
                              <a:gd name="T50" fmla="*/ 1740 w 2624"/>
                              <a:gd name="T51" fmla="*/ 2311 h 2356"/>
                              <a:gd name="T52" fmla="*/ 1499 w 2624"/>
                              <a:gd name="T53" fmla="*/ 2348 h 2356"/>
                              <a:gd name="T54" fmla="*/ 1236 w 2624"/>
                              <a:gd name="T55" fmla="*/ 2355 h 2356"/>
                              <a:gd name="T56" fmla="*/ 984 w 2624"/>
                              <a:gd name="T57" fmla="*/ 2331 h 2356"/>
                              <a:gd name="T58" fmla="*/ 758 w 2624"/>
                              <a:gd name="T59" fmla="*/ 2277 h 2356"/>
                              <a:gd name="T60" fmla="*/ 561 w 2624"/>
                              <a:gd name="T61" fmla="*/ 2193 h 2356"/>
                              <a:gd name="T62" fmla="*/ 388 w 2624"/>
                              <a:gd name="T63" fmla="*/ 2079 h 2356"/>
                              <a:gd name="T64" fmla="*/ 245 w 2624"/>
                              <a:gd name="T65" fmla="*/ 1937 h 2356"/>
                              <a:gd name="T66" fmla="*/ 134 w 2624"/>
                              <a:gd name="T67" fmla="*/ 1772 h 2356"/>
                              <a:gd name="T68" fmla="*/ 57 w 2624"/>
                              <a:gd name="T69" fmla="*/ 1585 h 2356"/>
                              <a:gd name="T70" fmla="*/ 12 w 2624"/>
                              <a:gd name="T71" fmla="*/ 1376 h 2356"/>
                              <a:gd name="T72" fmla="*/ 0 w 2624"/>
                              <a:gd name="T73" fmla="*/ 1145 h 2356"/>
                              <a:gd name="T74" fmla="*/ 22 w 2624"/>
                              <a:gd name="T75" fmla="*/ 918 h 2356"/>
                              <a:gd name="T76" fmla="*/ 76 w 2624"/>
                              <a:gd name="T77" fmla="*/ 715 h 2356"/>
                              <a:gd name="T78" fmla="*/ 164 w 2624"/>
                              <a:gd name="T79" fmla="*/ 534 h 2356"/>
                              <a:gd name="T80" fmla="*/ 285 w 2624"/>
                              <a:gd name="T81" fmla="*/ 375 h 2356"/>
                              <a:gd name="T82" fmla="*/ 437 w 2624"/>
                              <a:gd name="T83" fmla="*/ 241 h 2356"/>
                              <a:gd name="T84" fmla="*/ 617 w 2624"/>
                              <a:gd name="T85" fmla="*/ 135 h 2356"/>
                              <a:gd name="T86" fmla="*/ 822 w 2624"/>
                              <a:gd name="T87" fmla="*/ 60 h 2356"/>
                              <a:gd name="T88" fmla="*/ 1054 w 2624"/>
                              <a:gd name="T89" fmla="*/ 15 h 2356"/>
                              <a:gd name="T90" fmla="*/ 1312 w 2624"/>
                              <a:gd name="T91" fmla="*/ 0 h 2356"/>
                              <a:gd name="T92" fmla="*/ 1573 w 2624"/>
                              <a:gd name="T93" fmla="*/ 15 h 2356"/>
                              <a:gd name="T94" fmla="*/ 1807 w 2624"/>
                              <a:gd name="T95" fmla="*/ 61 h 2356"/>
                              <a:gd name="T96" fmla="*/ 2013 w 2624"/>
                              <a:gd name="T97" fmla="*/ 136 h 2356"/>
                              <a:gd name="T98" fmla="*/ 2192 w 2624"/>
                              <a:gd name="T99" fmla="*/ 242 h 2356"/>
                              <a:gd name="T100" fmla="*/ 2342 w 2624"/>
                              <a:gd name="T101" fmla="*/ 377 h 2356"/>
                              <a:gd name="T102" fmla="*/ 2462 w 2624"/>
                              <a:gd name="T103" fmla="*/ 536 h 2356"/>
                              <a:gd name="T104" fmla="*/ 2549 w 2624"/>
                              <a:gd name="T105" fmla="*/ 717 h 2356"/>
                              <a:gd name="T106" fmla="*/ 2602 w 2624"/>
                              <a:gd name="T107" fmla="*/ 920 h 2356"/>
                              <a:gd name="T108" fmla="*/ 2623 w 2624"/>
                              <a:gd name="T109" fmla="*/ 1145 h 235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  <a:cxn ang="0">
                                <a:pos x="T102" y="T103"/>
                              </a:cxn>
                              <a:cxn ang="0">
                                <a:pos x="T104" y="T105"/>
                              </a:cxn>
                              <a:cxn ang="0">
                                <a:pos x="T106" y="T107"/>
                              </a:cxn>
                              <a:cxn ang="0">
                                <a:pos x="T108" y="T109"/>
                              </a:cxn>
                            </a:cxnLst>
                            <a:rect l="0" t="0" r="r" b="b"/>
                            <a:pathLst>
                              <a:path w="2624" h="2356">
                                <a:moveTo>
                                  <a:pt x="1680" y="1720"/>
                                </a:moveTo>
                                <a:lnTo>
                                  <a:pt x="1698" y="1698"/>
                                </a:lnTo>
                                <a:lnTo>
                                  <a:pt x="1715" y="1675"/>
                                </a:lnTo>
                                <a:lnTo>
                                  <a:pt x="1731" y="1651"/>
                                </a:lnTo>
                                <a:lnTo>
                                  <a:pt x="1746" y="1626"/>
                                </a:lnTo>
                                <a:lnTo>
                                  <a:pt x="1760" y="1600"/>
                                </a:lnTo>
                                <a:lnTo>
                                  <a:pt x="1772" y="1573"/>
                                </a:lnTo>
                                <a:lnTo>
                                  <a:pt x="1783" y="1544"/>
                                </a:lnTo>
                                <a:lnTo>
                                  <a:pt x="1793" y="1515"/>
                                </a:lnTo>
                                <a:lnTo>
                                  <a:pt x="1801" y="1484"/>
                                </a:lnTo>
                                <a:lnTo>
                                  <a:pt x="1809" y="1450"/>
                                </a:lnTo>
                                <a:lnTo>
                                  <a:pt x="1815" y="1412"/>
                                </a:lnTo>
                                <a:lnTo>
                                  <a:pt x="1820" y="1372"/>
                                </a:lnTo>
                                <a:lnTo>
                                  <a:pt x="1825" y="1329"/>
                                </a:lnTo>
                                <a:lnTo>
                                  <a:pt x="1828" y="1283"/>
                                </a:lnTo>
                                <a:lnTo>
                                  <a:pt x="1830" y="1234"/>
                                </a:lnTo>
                                <a:lnTo>
                                  <a:pt x="1830" y="1183"/>
                                </a:lnTo>
                                <a:lnTo>
                                  <a:pt x="1830" y="1135"/>
                                </a:lnTo>
                                <a:lnTo>
                                  <a:pt x="1828" y="1089"/>
                                </a:lnTo>
                                <a:lnTo>
                                  <a:pt x="1825" y="1045"/>
                                </a:lnTo>
                                <a:lnTo>
                                  <a:pt x="1820" y="1002"/>
                                </a:lnTo>
                                <a:lnTo>
                                  <a:pt x="1815" y="963"/>
                                </a:lnTo>
                                <a:lnTo>
                                  <a:pt x="1809" y="924"/>
                                </a:lnTo>
                                <a:lnTo>
                                  <a:pt x="1800" y="888"/>
                                </a:lnTo>
                                <a:lnTo>
                                  <a:pt x="1792" y="854"/>
                                </a:lnTo>
                                <a:lnTo>
                                  <a:pt x="1781" y="822"/>
                                </a:lnTo>
                                <a:lnTo>
                                  <a:pt x="1771" y="791"/>
                                </a:lnTo>
                                <a:lnTo>
                                  <a:pt x="1759" y="763"/>
                                </a:lnTo>
                                <a:lnTo>
                                  <a:pt x="1746" y="735"/>
                                </a:lnTo>
                                <a:lnTo>
                                  <a:pt x="1732" y="709"/>
                                </a:lnTo>
                                <a:lnTo>
                                  <a:pt x="1717" y="685"/>
                                </a:lnTo>
                                <a:lnTo>
                                  <a:pt x="1701" y="662"/>
                                </a:lnTo>
                                <a:lnTo>
                                  <a:pt x="1684" y="642"/>
                                </a:lnTo>
                                <a:lnTo>
                                  <a:pt x="1667" y="622"/>
                                </a:lnTo>
                                <a:lnTo>
                                  <a:pt x="1648" y="604"/>
                                </a:lnTo>
                                <a:lnTo>
                                  <a:pt x="1629" y="588"/>
                                </a:lnTo>
                                <a:lnTo>
                                  <a:pt x="1609" y="573"/>
                                </a:lnTo>
                                <a:lnTo>
                                  <a:pt x="1588" y="559"/>
                                </a:lnTo>
                                <a:lnTo>
                                  <a:pt x="1566" y="546"/>
                                </a:lnTo>
                                <a:lnTo>
                                  <a:pt x="1543" y="536"/>
                                </a:lnTo>
                                <a:lnTo>
                                  <a:pt x="1520" y="527"/>
                                </a:lnTo>
                                <a:lnTo>
                                  <a:pt x="1495" y="519"/>
                                </a:lnTo>
                                <a:lnTo>
                                  <a:pt x="1471" y="512"/>
                                </a:lnTo>
                                <a:lnTo>
                                  <a:pt x="1445" y="507"/>
                                </a:lnTo>
                                <a:lnTo>
                                  <a:pt x="1420" y="502"/>
                                </a:lnTo>
                                <a:lnTo>
                                  <a:pt x="1393" y="498"/>
                                </a:lnTo>
                                <a:lnTo>
                                  <a:pt x="1367" y="495"/>
                                </a:lnTo>
                                <a:lnTo>
                                  <a:pt x="1340" y="494"/>
                                </a:lnTo>
                                <a:lnTo>
                                  <a:pt x="1312" y="493"/>
                                </a:lnTo>
                                <a:lnTo>
                                  <a:pt x="1285" y="494"/>
                                </a:lnTo>
                                <a:lnTo>
                                  <a:pt x="1258" y="495"/>
                                </a:lnTo>
                                <a:lnTo>
                                  <a:pt x="1232" y="497"/>
                                </a:lnTo>
                                <a:lnTo>
                                  <a:pt x="1207" y="501"/>
                                </a:lnTo>
                                <a:lnTo>
                                  <a:pt x="1183" y="504"/>
                                </a:lnTo>
                                <a:lnTo>
                                  <a:pt x="1159" y="509"/>
                                </a:lnTo>
                                <a:lnTo>
                                  <a:pt x="1136" y="514"/>
                                </a:lnTo>
                                <a:lnTo>
                                  <a:pt x="1114" y="521"/>
                                </a:lnTo>
                                <a:lnTo>
                                  <a:pt x="1092" y="529"/>
                                </a:lnTo>
                                <a:lnTo>
                                  <a:pt x="1071" y="538"/>
                                </a:lnTo>
                                <a:lnTo>
                                  <a:pt x="1050" y="550"/>
                                </a:lnTo>
                                <a:lnTo>
                                  <a:pt x="1028" y="562"/>
                                </a:lnTo>
                                <a:lnTo>
                                  <a:pt x="1008" y="577"/>
                                </a:lnTo>
                                <a:lnTo>
                                  <a:pt x="988" y="594"/>
                                </a:lnTo>
                                <a:lnTo>
                                  <a:pt x="968" y="612"/>
                                </a:lnTo>
                                <a:lnTo>
                                  <a:pt x="948" y="632"/>
                                </a:lnTo>
                                <a:lnTo>
                                  <a:pt x="931" y="652"/>
                                </a:lnTo>
                                <a:lnTo>
                                  <a:pt x="915" y="674"/>
                                </a:lnTo>
                                <a:lnTo>
                                  <a:pt x="899" y="698"/>
                                </a:lnTo>
                                <a:lnTo>
                                  <a:pt x="884" y="723"/>
                                </a:lnTo>
                                <a:lnTo>
                                  <a:pt x="871" y="751"/>
                                </a:lnTo>
                                <a:lnTo>
                                  <a:pt x="858" y="781"/>
                                </a:lnTo>
                                <a:lnTo>
                                  <a:pt x="847" y="812"/>
                                </a:lnTo>
                                <a:lnTo>
                                  <a:pt x="835" y="844"/>
                                </a:lnTo>
                                <a:lnTo>
                                  <a:pt x="825" y="879"/>
                                </a:lnTo>
                                <a:lnTo>
                                  <a:pt x="817" y="916"/>
                                </a:lnTo>
                                <a:lnTo>
                                  <a:pt x="809" y="955"/>
                                </a:lnTo>
                                <a:lnTo>
                                  <a:pt x="804" y="996"/>
                                </a:lnTo>
                                <a:lnTo>
                                  <a:pt x="800" y="1040"/>
                                </a:lnTo>
                                <a:lnTo>
                                  <a:pt x="797" y="1085"/>
                                </a:lnTo>
                                <a:lnTo>
                                  <a:pt x="795" y="1133"/>
                                </a:lnTo>
                                <a:lnTo>
                                  <a:pt x="794" y="1183"/>
                                </a:lnTo>
                                <a:lnTo>
                                  <a:pt x="795" y="1228"/>
                                </a:lnTo>
                                <a:lnTo>
                                  <a:pt x="796" y="1272"/>
                                </a:lnTo>
                                <a:lnTo>
                                  <a:pt x="799" y="1313"/>
                                </a:lnTo>
                                <a:lnTo>
                                  <a:pt x="803" y="1354"/>
                                </a:lnTo>
                                <a:lnTo>
                                  <a:pt x="807" y="1392"/>
                                </a:lnTo>
                                <a:lnTo>
                                  <a:pt x="814" y="1429"/>
                                </a:lnTo>
                                <a:lnTo>
                                  <a:pt x="821" y="1464"/>
                                </a:lnTo>
                                <a:lnTo>
                                  <a:pt x="830" y="1499"/>
                                </a:lnTo>
                                <a:lnTo>
                                  <a:pt x="839" y="1532"/>
                                </a:lnTo>
                                <a:lnTo>
                                  <a:pt x="850" y="1562"/>
                                </a:lnTo>
                                <a:lnTo>
                                  <a:pt x="863" y="1592"/>
                                </a:lnTo>
                                <a:lnTo>
                                  <a:pt x="875" y="1620"/>
                                </a:lnTo>
                                <a:lnTo>
                                  <a:pt x="889" y="1646"/>
                                </a:lnTo>
                                <a:lnTo>
                                  <a:pt x="904" y="1670"/>
                                </a:lnTo>
                                <a:lnTo>
                                  <a:pt x="920" y="1693"/>
                                </a:lnTo>
                                <a:lnTo>
                                  <a:pt x="937" y="1714"/>
                                </a:lnTo>
                                <a:lnTo>
                                  <a:pt x="955" y="1733"/>
                                </a:lnTo>
                                <a:lnTo>
                                  <a:pt x="973" y="1750"/>
                                </a:lnTo>
                                <a:lnTo>
                                  <a:pt x="992" y="1766"/>
                                </a:lnTo>
                                <a:lnTo>
                                  <a:pt x="1013" y="1781"/>
                                </a:lnTo>
                                <a:lnTo>
                                  <a:pt x="1033" y="1795"/>
                                </a:lnTo>
                                <a:lnTo>
                                  <a:pt x="1055" y="1806"/>
                                </a:lnTo>
                                <a:lnTo>
                                  <a:pt x="1077" y="1817"/>
                                </a:lnTo>
                                <a:lnTo>
                                  <a:pt x="1101" y="1827"/>
                                </a:lnTo>
                                <a:lnTo>
                                  <a:pt x="1125" y="1835"/>
                                </a:lnTo>
                                <a:lnTo>
                                  <a:pt x="1151" y="1843"/>
                                </a:lnTo>
                                <a:lnTo>
                                  <a:pt x="1176" y="1849"/>
                                </a:lnTo>
                                <a:lnTo>
                                  <a:pt x="1203" y="1853"/>
                                </a:lnTo>
                                <a:lnTo>
                                  <a:pt x="1230" y="1857"/>
                                </a:lnTo>
                                <a:lnTo>
                                  <a:pt x="1259" y="1861"/>
                                </a:lnTo>
                                <a:lnTo>
                                  <a:pt x="1288" y="1862"/>
                                </a:lnTo>
                                <a:lnTo>
                                  <a:pt x="1319" y="1863"/>
                                </a:lnTo>
                                <a:lnTo>
                                  <a:pt x="1344" y="1862"/>
                                </a:lnTo>
                                <a:lnTo>
                                  <a:pt x="1370" y="1861"/>
                                </a:lnTo>
                                <a:lnTo>
                                  <a:pt x="1395" y="1859"/>
                                </a:lnTo>
                                <a:lnTo>
                                  <a:pt x="1421" y="1854"/>
                                </a:lnTo>
                                <a:lnTo>
                                  <a:pt x="1445" y="1850"/>
                                </a:lnTo>
                                <a:lnTo>
                                  <a:pt x="1471" y="1845"/>
                                </a:lnTo>
                                <a:lnTo>
                                  <a:pt x="1494" y="1837"/>
                                </a:lnTo>
                                <a:lnTo>
                                  <a:pt x="1519" y="1830"/>
                                </a:lnTo>
                                <a:lnTo>
                                  <a:pt x="1542" y="1821"/>
                                </a:lnTo>
                                <a:lnTo>
                                  <a:pt x="1564" y="1811"/>
                                </a:lnTo>
                                <a:lnTo>
                                  <a:pt x="1586" y="1799"/>
                                </a:lnTo>
                                <a:lnTo>
                                  <a:pt x="1607" y="1786"/>
                                </a:lnTo>
                                <a:lnTo>
                                  <a:pt x="1626" y="1772"/>
                                </a:lnTo>
                                <a:lnTo>
                                  <a:pt x="1645" y="1756"/>
                                </a:lnTo>
                                <a:lnTo>
                                  <a:pt x="1663" y="1738"/>
                                </a:lnTo>
                                <a:lnTo>
                                  <a:pt x="1680" y="1720"/>
                                </a:lnTo>
                                <a:close/>
                                <a:moveTo>
                                  <a:pt x="2624" y="1179"/>
                                </a:moveTo>
                                <a:lnTo>
                                  <a:pt x="2623" y="1213"/>
                                </a:lnTo>
                                <a:lnTo>
                                  <a:pt x="2622" y="1246"/>
                                </a:lnTo>
                                <a:lnTo>
                                  <a:pt x="2621" y="1279"/>
                                </a:lnTo>
                                <a:lnTo>
                                  <a:pt x="2619" y="1312"/>
                                </a:lnTo>
                                <a:lnTo>
                                  <a:pt x="2616" y="1344"/>
                                </a:lnTo>
                                <a:lnTo>
                                  <a:pt x="2611" y="1376"/>
                                </a:lnTo>
                                <a:lnTo>
                                  <a:pt x="2607" y="1407"/>
                                </a:lnTo>
                                <a:lnTo>
                                  <a:pt x="2602" y="1438"/>
                                </a:lnTo>
                                <a:lnTo>
                                  <a:pt x="2597" y="1469"/>
                                </a:lnTo>
                                <a:lnTo>
                                  <a:pt x="2590" y="1499"/>
                                </a:lnTo>
                                <a:lnTo>
                                  <a:pt x="2583" y="1527"/>
                                </a:lnTo>
                                <a:lnTo>
                                  <a:pt x="2575" y="1556"/>
                                </a:lnTo>
                                <a:lnTo>
                                  <a:pt x="2567" y="1585"/>
                                </a:lnTo>
                                <a:lnTo>
                                  <a:pt x="2558" y="1614"/>
                                </a:lnTo>
                                <a:lnTo>
                                  <a:pt x="2548" y="1641"/>
                                </a:lnTo>
                                <a:lnTo>
                                  <a:pt x="2538" y="1668"/>
                                </a:lnTo>
                                <a:lnTo>
                                  <a:pt x="2526" y="1695"/>
                                </a:lnTo>
                                <a:lnTo>
                                  <a:pt x="2515" y="1721"/>
                                </a:lnTo>
                                <a:lnTo>
                                  <a:pt x="2502" y="1747"/>
                                </a:lnTo>
                                <a:lnTo>
                                  <a:pt x="2489" y="1772"/>
                                </a:lnTo>
                                <a:lnTo>
                                  <a:pt x="2475" y="1797"/>
                                </a:lnTo>
                                <a:lnTo>
                                  <a:pt x="2460" y="1821"/>
                                </a:lnTo>
                                <a:lnTo>
                                  <a:pt x="2446" y="1846"/>
                                </a:lnTo>
                                <a:lnTo>
                                  <a:pt x="2430" y="1869"/>
                                </a:lnTo>
                                <a:lnTo>
                                  <a:pt x="2414" y="1892"/>
                                </a:lnTo>
                                <a:lnTo>
                                  <a:pt x="2397" y="1915"/>
                                </a:lnTo>
                                <a:lnTo>
                                  <a:pt x="2379" y="1937"/>
                                </a:lnTo>
                                <a:lnTo>
                                  <a:pt x="2359" y="1959"/>
                                </a:lnTo>
                                <a:lnTo>
                                  <a:pt x="2340" y="1980"/>
                                </a:lnTo>
                                <a:lnTo>
                                  <a:pt x="2321" y="2000"/>
                                </a:lnTo>
                                <a:lnTo>
                                  <a:pt x="2300" y="2021"/>
                                </a:lnTo>
                                <a:lnTo>
                                  <a:pt x="2280" y="2041"/>
                                </a:lnTo>
                                <a:lnTo>
                                  <a:pt x="2257" y="2060"/>
                                </a:lnTo>
                                <a:lnTo>
                                  <a:pt x="2235" y="2079"/>
                                </a:lnTo>
                                <a:lnTo>
                                  <a:pt x="2212" y="2097"/>
                                </a:lnTo>
                                <a:lnTo>
                                  <a:pt x="2188" y="2115"/>
                                </a:lnTo>
                                <a:lnTo>
                                  <a:pt x="2165" y="2132"/>
                                </a:lnTo>
                                <a:lnTo>
                                  <a:pt x="2140" y="2148"/>
                                </a:lnTo>
                                <a:lnTo>
                                  <a:pt x="2115" y="2164"/>
                                </a:lnTo>
                                <a:lnTo>
                                  <a:pt x="2089" y="2179"/>
                                </a:lnTo>
                                <a:lnTo>
                                  <a:pt x="2063" y="2193"/>
                                </a:lnTo>
                                <a:lnTo>
                                  <a:pt x="2036" y="2207"/>
                                </a:lnTo>
                                <a:lnTo>
                                  <a:pt x="2010" y="2221"/>
                                </a:lnTo>
                                <a:lnTo>
                                  <a:pt x="1982" y="2233"/>
                                </a:lnTo>
                                <a:lnTo>
                                  <a:pt x="1953" y="2245"/>
                                </a:lnTo>
                                <a:lnTo>
                                  <a:pt x="1925" y="2256"/>
                                </a:lnTo>
                                <a:lnTo>
                                  <a:pt x="1895" y="2268"/>
                                </a:lnTo>
                                <a:lnTo>
                                  <a:pt x="1865" y="2277"/>
                                </a:lnTo>
                                <a:lnTo>
                                  <a:pt x="1834" y="2287"/>
                                </a:lnTo>
                                <a:lnTo>
                                  <a:pt x="1803" y="2295"/>
                                </a:lnTo>
                                <a:lnTo>
                                  <a:pt x="1772" y="2304"/>
                                </a:lnTo>
                                <a:lnTo>
                                  <a:pt x="1740" y="2311"/>
                                </a:lnTo>
                                <a:lnTo>
                                  <a:pt x="1707" y="2319"/>
                                </a:lnTo>
                                <a:lnTo>
                                  <a:pt x="1674" y="2325"/>
                                </a:lnTo>
                                <a:lnTo>
                                  <a:pt x="1640" y="2331"/>
                                </a:lnTo>
                                <a:lnTo>
                                  <a:pt x="1606" y="2337"/>
                                </a:lnTo>
                                <a:lnTo>
                                  <a:pt x="1571" y="2341"/>
                                </a:lnTo>
                                <a:lnTo>
                                  <a:pt x="1536" y="2345"/>
                                </a:lnTo>
                                <a:lnTo>
                                  <a:pt x="1499" y="2348"/>
                                </a:lnTo>
                                <a:lnTo>
                                  <a:pt x="1463" y="2351"/>
                                </a:lnTo>
                                <a:lnTo>
                                  <a:pt x="1426" y="2353"/>
                                </a:lnTo>
                                <a:lnTo>
                                  <a:pt x="1389" y="2355"/>
                                </a:lnTo>
                                <a:lnTo>
                                  <a:pt x="1351" y="2356"/>
                                </a:lnTo>
                                <a:lnTo>
                                  <a:pt x="1312" y="2356"/>
                                </a:lnTo>
                                <a:lnTo>
                                  <a:pt x="1273" y="2356"/>
                                </a:lnTo>
                                <a:lnTo>
                                  <a:pt x="1236" y="2355"/>
                                </a:lnTo>
                                <a:lnTo>
                                  <a:pt x="1198" y="2353"/>
                                </a:lnTo>
                                <a:lnTo>
                                  <a:pt x="1160" y="2351"/>
                                </a:lnTo>
                                <a:lnTo>
                                  <a:pt x="1124" y="2348"/>
                                </a:lnTo>
                                <a:lnTo>
                                  <a:pt x="1088" y="2345"/>
                                </a:lnTo>
                                <a:lnTo>
                                  <a:pt x="1053" y="2341"/>
                                </a:lnTo>
                                <a:lnTo>
                                  <a:pt x="1018" y="2337"/>
                                </a:lnTo>
                                <a:lnTo>
                                  <a:pt x="984" y="2331"/>
                                </a:lnTo>
                                <a:lnTo>
                                  <a:pt x="950" y="2325"/>
                                </a:lnTo>
                                <a:lnTo>
                                  <a:pt x="917" y="2319"/>
                                </a:lnTo>
                                <a:lnTo>
                                  <a:pt x="884" y="2311"/>
                                </a:lnTo>
                                <a:lnTo>
                                  <a:pt x="852" y="2304"/>
                                </a:lnTo>
                                <a:lnTo>
                                  <a:pt x="820" y="2295"/>
                                </a:lnTo>
                                <a:lnTo>
                                  <a:pt x="789" y="2287"/>
                                </a:lnTo>
                                <a:lnTo>
                                  <a:pt x="758" y="2277"/>
                                </a:lnTo>
                                <a:lnTo>
                                  <a:pt x="729" y="2268"/>
                                </a:lnTo>
                                <a:lnTo>
                                  <a:pt x="699" y="2256"/>
                                </a:lnTo>
                                <a:lnTo>
                                  <a:pt x="670" y="2245"/>
                                </a:lnTo>
                                <a:lnTo>
                                  <a:pt x="643" y="2233"/>
                                </a:lnTo>
                                <a:lnTo>
                                  <a:pt x="614" y="2221"/>
                                </a:lnTo>
                                <a:lnTo>
                                  <a:pt x="587" y="2207"/>
                                </a:lnTo>
                                <a:lnTo>
                                  <a:pt x="561" y="2193"/>
                                </a:lnTo>
                                <a:lnTo>
                                  <a:pt x="534" y="2179"/>
                                </a:lnTo>
                                <a:lnTo>
                                  <a:pt x="509" y="2164"/>
                                </a:lnTo>
                                <a:lnTo>
                                  <a:pt x="483" y="2148"/>
                                </a:lnTo>
                                <a:lnTo>
                                  <a:pt x="459" y="2132"/>
                                </a:lnTo>
                                <a:lnTo>
                                  <a:pt x="435" y="2115"/>
                                </a:lnTo>
                                <a:lnTo>
                                  <a:pt x="412" y="2097"/>
                                </a:lnTo>
                                <a:lnTo>
                                  <a:pt x="388" y="2079"/>
                                </a:lnTo>
                                <a:lnTo>
                                  <a:pt x="366" y="2060"/>
                                </a:lnTo>
                                <a:lnTo>
                                  <a:pt x="345" y="2041"/>
                                </a:lnTo>
                                <a:lnTo>
                                  <a:pt x="324" y="2021"/>
                                </a:lnTo>
                                <a:lnTo>
                                  <a:pt x="302" y="2000"/>
                                </a:lnTo>
                                <a:lnTo>
                                  <a:pt x="283" y="1980"/>
                                </a:lnTo>
                                <a:lnTo>
                                  <a:pt x="264" y="1959"/>
                                </a:lnTo>
                                <a:lnTo>
                                  <a:pt x="245" y="1937"/>
                                </a:lnTo>
                                <a:lnTo>
                                  <a:pt x="228" y="1915"/>
                                </a:lnTo>
                                <a:lnTo>
                                  <a:pt x="210" y="1892"/>
                                </a:lnTo>
                                <a:lnTo>
                                  <a:pt x="194" y="1869"/>
                                </a:lnTo>
                                <a:lnTo>
                                  <a:pt x="178" y="1846"/>
                                </a:lnTo>
                                <a:lnTo>
                                  <a:pt x="163" y="1821"/>
                                </a:lnTo>
                                <a:lnTo>
                                  <a:pt x="148" y="1797"/>
                                </a:lnTo>
                                <a:lnTo>
                                  <a:pt x="134" y="1772"/>
                                </a:lnTo>
                                <a:lnTo>
                                  <a:pt x="122" y="1747"/>
                                </a:lnTo>
                                <a:lnTo>
                                  <a:pt x="109" y="1721"/>
                                </a:lnTo>
                                <a:lnTo>
                                  <a:pt x="97" y="1695"/>
                                </a:lnTo>
                                <a:lnTo>
                                  <a:pt x="87" y="1668"/>
                                </a:lnTo>
                                <a:lnTo>
                                  <a:pt x="76" y="1641"/>
                                </a:lnTo>
                                <a:lnTo>
                                  <a:pt x="66" y="1614"/>
                                </a:lnTo>
                                <a:lnTo>
                                  <a:pt x="57" y="1585"/>
                                </a:lnTo>
                                <a:lnTo>
                                  <a:pt x="48" y="1556"/>
                                </a:lnTo>
                                <a:lnTo>
                                  <a:pt x="41" y="1527"/>
                                </a:lnTo>
                                <a:lnTo>
                                  <a:pt x="33" y="1499"/>
                                </a:lnTo>
                                <a:lnTo>
                                  <a:pt x="27" y="1469"/>
                                </a:lnTo>
                                <a:lnTo>
                                  <a:pt x="22" y="1438"/>
                                </a:lnTo>
                                <a:lnTo>
                                  <a:pt x="16" y="1407"/>
                                </a:lnTo>
                                <a:lnTo>
                                  <a:pt x="12" y="1376"/>
                                </a:lnTo>
                                <a:lnTo>
                                  <a:pt x="9" y="1344"/>
                                </a:lnTo>
                                <a:lnTo>
                                  <a:pt x="6" y="1312"/>
                                </a:lnTo>
                                <a:lnTo>
                                  <a:pt x="4" y="1279"/>
                                </a:lnTo>
                                <a:lnTo>
                                  <a:pt x="1" y="1246"/>
                                </a:lnTo>
                                <a:lnTo>
                                  <a:pt x="0" y="1213"/>
                                </a:lnTo>
                                <a:lnTo>
                                  <a:pt x="0" y="1179"/>
                                </a:lnTo>
                                <a:lnTo>
                                  <a:pt x="0" y="1145"/>
                                </a:lnTo>
                                <a:lnTo>
                                  <a:pt x="1" y="1111"/>
                                </a:lnTo>
                                <a:lnTo>
                                  <a:pt x="4" y="1078"/>
                                </a:lnTo>
                                <a:lnTo>
                                  <a:pt x="6" y="1045"/>
                                </a:lnTo>
                                <a:lnTo>
                                  <a:pt x="9" y="1013"/>
                                </a:lnTo>
                                <a:lnTo>
                                  <a:pt x="12" y="981"/>
                                </a:lnTo>
                                <a:lnTo>
                                  <a:pt x="16" y="949"/>
                                </a:lnTo>
                                <a:lnTo>
                                  <a:pt x="22" y="918"/>
                                </a:lnTo>
                                <a:lnTo>
                                  <a:pt x="28" y="888"/>
                                </a:lnTo>
                                <a:lnTo>
                                  <a:pt x="34" y="857"/>
                                </a:lnTo>
                                <a:lnTo>
                                  <a:pt x="41" y="829"/>
                                </a:lnTo>
                                <a:lnTo>
                                  <a:pt x="49" y="799"/>
                                </a:lnTo>
                                <a:lnTo>
                                  <a:pt x="58" y="770"/>
                                </a:lnTo>
                                <a:lnTo>
                                  <a:pt x="66" y="742"/>
                                </a:lnTo>
                                <a:lnTo>
                                  <a:pt x="76" y="715"/>
                                </a:lnTo>
                                <a:lnTo>
                                  <a:pt x="87" y="687"/>
                                </a:lnTo>
                                <a:lnTo>
                                  <a:pt x="98" y="660"/>
                                </a:lnTo>
                                <a:lnTo>
                                  <a:pt x="110" y="634"/>
                                </a:lnTo>
                                <a:lnTo>
                                  <a:pt x="123" y="608"/>
                                </a:lnTo>
                                <a:lnTo>
                                  <a:pt x="135" y="583"/>
                                </a:lnTo>
                                <a:lnTo>
                                  <a:pt x="149" y="558"/>
                                </a:lnTo>
                                <a:lnTo>
                                  <a:pt x="164" y="534"/>
                                </a:lnTo>
                                <a:lnTo>
                                  <a:pt x="179" y="509"/>
                                </a:lnTo>
                                <a:lnTo>
                                  <a:pt x="195" y="486"/>
                                </a:lnTo>
                                <a:lnTo>
                                  <a:pt x="212" y="463"/>
                                </a:lnTo>
                                <a:lnTo>
                                  <a:pt x="229" y="440"/>
                                </a:lnTo>
                                <a:lnTo>
                                  <a:pt x="247" y="418"/>
                                </a:lnTo>
                                <a:lnTo>
                                  <a:pt x="265" y="396"/>
                                </a:lnTo>
                                <a:lnTo>
                                  <a:pt x="285" y="375"/>
                                </a:lnTo>
                                <a:lnTo>
                                  <a:pt x="304" y="355"/>
                                </a:lnTo>
                                <a:lnTo>
                                  <a:pt x="326" y="334"/>
                                </a:lnTo>
                                <a:lnTo>
                                  <a:pt x="347" y="314"/>
                                </a:lnTo>
                                <a:lnTo>
                                  <a:pt x="368" y="295"/>
                                </a:lnTo>
                                <a:lnTo>
                                  <a:pt x="392" y="276"/>
                                </a:lnTo>
                                <a:lnTo>
                                  <a:pt x="414" y="258"/>
                                </a:lnTo>
                                <a:lnTo>
                                  <a:pt x="437" y="241"/>
                                </a:lnTo>
                                <a:lnTo>
                                  <a:pt x="462" y="224"/>
                                </a:lnTo>
                                <a:lnTo>
                                  <a:pt x="486" y="208"/>
                                </a:lnTo>
                                <a:lnTo>
                                  <a:pt x="512" y="192"/>
                                </a:lnTo>
                                <a:lnTo>
                                  <a:pt x="537" y="177"/>
                                </a:lnTo>
                                <a:lnTo>
                                  <a:pt x="563" y="162"/>
                                </a:lnTo>
                                <a:lnTo>
                                  <a:pt x="589" y="148"/>
                                </a:lnTo>
                                <a:lnTo>
                                  <a:pt x="617" y="135"/>
                                </a:lnTo>
                                <a:lnTo>
                                  <a:pt x="645" y="123"/>
                                </a:lnTo>
                                <a:lnTo>
                                  <a:pt x="673" y="111"/>
                                </a:lnTo>
                                <a:lnTo>
                                  <a:pt x="702" y="99"/>
                                </a:lnTo>
                                <a:lnTo>
                                  <a:pt x="732" y="88"/>
                                </a:lnTo>
                                <a:lnTo>
                                  <a:pt x="762" y="79"/>
                                </a:lnTo>
                                <a:lnTo>
                                  <a:pt x="791" y="69"/>
                                </a:lnTo>
                                <a:lnTo>
                                  <a:pt x="822" y="60"/>
                                </a:lnTo>
                                <a:lnTo>
                                  <a:pt x="854" y="52"/>
                                </a:lnTo>
                                <a:lnTo>
                                  <a:pt x="886" y="44"/>
                                </a:lnTo>
                                <a:lnTo>
                                  <a:pt x="919" y="37"/>
                                </a:lnTo>
                                <a:lnTo>
                                  <a:pt x="952" y="31"/>
                                </a:lnTo>
                                <a:lnTo>
                                  <a:pt x="986" y="25"/>
                                </a:lnTo>
                                <a:lnTo>
                                  <a:pt x="1020" y="19"/>
                                </a:lnTo>
                                <a:lnTo>
                                  <a:pt x="1054" y="15"/>
                                </a:lnTo>
                                <a:lnTo>
                                  <a:pt x="1089" y="11"/>
                                </a:lnTo>
                                <a:lnTo>
                                  <a:pt x="1125" y="7"/>
                                </a:lnTo>
                                <a:lnTo>
                                  <a:pt x="1161" y="5"/>
                                </a:lnTo>
                                <a:lnTo>
                                  <a:pt x="1199" y="3"/>
                                </a:lnTo>
                                <a:lnTo>
                                  <a:pt x="1236" y="1"/>
                                </a:lnTo>
                                <a:lnTo>
                                  <a:pt x="1274" y="0"/>
                                </a:lnTo>
                                <a:lnTo>
                                  <a:pt x="1312" y="0"/>
                                </a:lnTo>
                                <a:lnTo>
                                  <a:pt x="1351" y="0"/>
                                </a:lnTo>
                                <a:lnTo>
                                  <a:pt x="1389" y="1"/>
                                </a:lnTo>
                                <a:lnTo>
                                  <a:pt x="1427" y="3"/>
                                </a:lnTo>
                                <a:lnTo>
                                  <a:pt x="1464" y="5"/>
                                </a:lnTo>
                                <a:lnTo>
                                  <a:pt x="1502" y="7"/>
                                </a:lnTo>
                                <a:lnTo>
                                  <a:pt x="1538" y="11"/>
                                </a:lnTo>
                                <a:lnTo>
                                  <a:pt x="1573" y="15"/>
                                </a:lnTo>
                                <a:lnTo>
                                  <a:pt x="1608" y="20"/>
                                </a:lnTo>
                                <a:lnTo>
                                  <a:pt x="1642" y="25"/>
                                </a:lnTo>
                                <a:lnTo>
                                  <a:pt x="1676" y="31"/>
                                </a:lnTo>
                                <a:lnTo>
                                  <a:pt x="1710" y="37"/>
                                </a:lnTo>
                                <a:lnTo>
                                  <a:pt x="1742" y="45"/>
                                </a:lnTo>
                                <a:lnTo>
                                  <a:pt x="1775" y="52"/>
                                </a:lnTo>
                                <a:lnTo>
                                  <a:pt x="1807" y="61"/>
                                </a:lnTo>
                                <a:lnTo>
                                  <a:pt x="1838" y="69"/>
                                </a:lnTo>
                                <a:lnTo>
                                  <a:pt x="1868" y="79"/>
                                </a:lnTo>
                                <a:lnTo>
                                  <a:pt x="1898" y="90"/>
                                </a:lnTo>
                                <a:lnTo>
                                  <a:pt x="1928" y="100"/>
                                </a:lnTo>
                                <a:lnTo>
                                  <a:pt x="1957" y="112"/>
                                </a:lnTo>
                                <a:lnTo>
                                  <a:pt x="1984" y="124"/>
                                </a:lnTo>
                                <a:lnTo>
                                  <a:pt x="2013" y="136"/>
                                </a:lnTo>
                                <a:lnTo>
                                  <a:pt x="2039" y="149"/>
                                </a:lnTo>
                                <a:lnTo>
                                  <a:pt x="2066" y="163"/>
                                </a:lnTo>
                                <a:lnTo>
                                  <a:pt x="2093" y="178"/>
                                </a:lnTo>
                                <a:lnTo>
                                  <a:pt x="2118" y="193"/>
                                </a:lnTo>
                                <a:lnTo>
                                  <a:pt x="2143" y="209"/>
                                </a:lnTo>
                                <a:lnTo>
                                  <a:pt x="2167" y="225"/>
                                </a:lnTo>
                                <a:lnTo>
                                  <a:pt x="2192" y="242"/>
                                </a:lnTo>
                                <a:lnTo>
                                  <a:pt x="2215" y="260"/>
                                </a:lnTo>
                                <a:lnTo>
                                  <a:pt x="2237" y="278"/>
                                </a:lnTo>
                                <a:lnTo>
                                  <a:pt x="2260" y="297"/>
                                </a:lnTo>
                                <a:lnTo>
                                  <a:pt x="2282" y="316"/>
                                </a:lnTo>
                                <a:lnTo>
                                  <a:pt x="2302" y="337"/>
                                </a:lnTo>
                                <a:lnTo>
                                  <a:pt x="2323" y="357"/>
                                </a:lnTo>
                                <a:lnTo>
                                  <a:pt x="2342" y="377"/>
                                </a:lnTo>
                                <a:lnTo>
                                  <a:pt x="2362" y="398"/>
                                </a:lnTo>
                                <a:lnTo>
                                  <a:pt x="2380" y="421"/>
                                </a:lnTo>
                                <a:lnTo>
                                  <a:pt x="2398" y="443"/>
                                </a:lnTo>
                                <a:lnTo>
                                  <a:pt x="2415" y="465"/>
                                </a:lnTo>
                                <a:lnTo>
                                  <a:pt x="2431" y="489"/>
                                </a:lnTo>
                                <a:lnTo>
                                  <a:pt x="2447" y="512"/>
                                </a:lnTo>
                                <a:lnTo>
                                  <a:pt x="2462" y="536"/>
                                </a:lnTo>
                                <a:lnTo>
                                  <a:pt x="2476" y="560"/>
                                </a:lnTo>
                                <a:lnTo>
                                  <a:pt x="2490" y="586"/>
                                </a:lnTo>
                                <a:lnTo>
                                  <a:pt x="2503" y="611"/>
                                </a:lnTo>
                                <a:lnTo>
                                  <a:pt x="2516" y="637"/>
                                </a:lnTo>
                                <a:lnTo>
                                  <a:pt x="2527" y="662"/>
                                </a:lnTo>
                                <a:lnTo>
                                  <a:pt x="2538" y="690"/>
                                </a:lnTo>
                                <a:lnTo>
                                  <a:pt x="2549" y="717"/>
                                </a:lnTo>
                                <a:lnTo>
                                  <a:pt x="2558" y="744"/>
                                </a:lnTo>
                                <a:lnTo>
                                  <a:pt x="2567" y="772"/>
                                </a:lnTo>
                                <a:lnTo>
                                  <a:pt x="2575" y="801"/>
                                </a:lnTo>
                                <a:lnTo>
                                  <a:pt x="2584" y="830"/>
                                </a:lnTo>
                                <a:lnTo>
                                  <a:pt x="2590" y="860"/>
                                </a:lnTo>
                                <a:lnTo>
                                  <a:pt x="2597" y="889"/>
                                </a:lnTo>
                                <a:lnTo>
                                  <a:pt x="2602" y="920"/>
                                </a:lnTo>
                                <a:lnTo>
                                  <a:pt x="2607" y="951"/>
                                </a:lnTo>
                                <a:lnTo>
                                  <a:pt x="2611" y="982"/>
                                </a:lnTo>
                                <a:lnTo>
                                  <a:pt x="2616" y="1014"/>
                                </a:lnTo>
                                <a:lnTo>
                                  <a:pt x="2619" y="1046"/>
                                </a:lnTo>
                                <a:lnTo>
                                  <a:pt x="2621" y="1079"/>
                                </a:lnTo>
                                <a:lnTo>
                                  <a:pt x="2622" y="1112"/>
                                </a:lnTo>
                                <a:lnTo>
                                  <a:pt x="2623" y="1145"/>
                                </a:lnTo>
                                <a:lnTo>
                                  <a:pt x="2624" y="117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  <wps:wsp>
                        <wps:cNvPr id="7" name="Freeform 15"/>
                        <wps:cNvSpPr>
                          <a:spLocks noChangeArrowheads="1"/>
                        </wps:cNvSpPr>
                        <wps:spPr bwMode="auto">
                          <a:xfrm>
                            <a:off x="9064" y="-624"/>
                            <a:ext cx="521" cy="470"/>
                          </a:xfrm>
                          <a:custGeom>
                            <a:avLst/>
                            <a:gdLst>
                              <a:gd name="T0" fmla="*/ 2684 w 3469"/>
                              <a:gd name="T1" fmla="*/ 239 h 3131"/>
                              <a:gd name="T2" fmla="*/ 3466 w 3469"/>
                              <a:gd name="T3" fmla="*/ 1357 h 3131"/>
                              <a:gd name="T4" fmla="*/ 2762 w 3469"/>
                              <a:gd name="T5" fmla="*/ 2403 h 3131"/>
                              <a:gd name="T6" fmla="*/ 2783 w 3469"/>
                              <a:gd name="T7" fmla="*/ 2478 h 3131"/>
                              <a:gd name="T8" fmla="*/ 2813 w 3469"/>
                              <a:gd name="T9" fmla="*/ 2534 h 3131"/>
                              <a:gd name="T10" fmla="*/ 2861 w 3469"/>
                              <a:gd name="T11" fmla="*/ 2584 h 3131"/>
                              <a:gd name="T12" fmla="*/ 2931 w 3469"/>
                              <a:gd name="T13" fmla="*/ 2623 h 3131"/>
                              <a:gd name="T14" fmla="*/ 3027 w 3469"/>
                              <a:gd name="T15" fmla="*/ 2643 h 3131"/>
                              <a:gd name="T16" fmla="*/ 3112 w 3469"/>
                              <a:gd name="T17" fmla="*/ 2644 h 3131"/>
                              <a:gd name="T18" fmla="*/ 3228 w 3469"/>
                              <a:gd name="T19" fmla="*/ 2633 h 3131"/>
                              <a:gd name="T20" fmla="*/ 3334 w 3469"/>
                              <a:gd name="T21" fmla="*/ 2604 h 3131"/>
                              <a:gd name="T22" fmla="*/ 3469 w 3469"/>
                              <a:gd name="T23" fmla="*/ 3062 h 3131"/>
                              <a:gd name="T24" fmla="*/ 3395 w 3469"/>
                              <a:gd name="T25" fmla="*/ 3081 h 3131"/>
                              <a:gd name="T26" fmla="*/ 3188 w 3469"/>
                              <a:gd name="T27" fmla="*/ 3115 h 3131"/>
                              <a:gd name="T28" fmla="*/ 3046 w 3469"/>
                              <a:gd name="T29" fmla="*/ 3127 h 3131"/>
                              <a:gd name="T30" fmla="*/ 2881 w 3469"/>
                              <a:gd name="T31" fmla="*/ 3130 h 3131"/>
                              <a:gd name="T32" fmla="*/ 2697 w 3469"/>
                              <a:gd name="T33" fmla="*/ 3121 h 3131"/>
                              <a:gd name="T34" fmla="*/ 2498 w 3469"/>
                              <a:gd name="T35" fmla="*/ 3093 h 3131"/>
                              <a:gd name="T36" fmla="*/ 2381 w 3469"/>
                              <a:gd name="T37" fmla="*/ 3060 h 3131"/>
                              <a:gd name="T38" fmla="*/ 2308 w 3469"/>
                              <a:gd name="T39" fmla="*/ 3028 h 3131"/>
                              <a:gd name="T40" fmla="*/ 2230 w 3469"/>
                              <a:gd name="T41" fmla="*/ 2981 h 3131"/>
                              <a:gd name="T42" fmla="*/ 2154 w 3469"/>
                              <a:gd name="T43" fmla="*/ 2917 h 3131"/>
                              <a:gd name="T44" fmla="*/ 2087 w 3469"/>
                              <a:gd name="T45" fmla="*/ 2835 h 3131"/>
                              <a:gd name="T46" fmla="*/ 2035 w 3469"/>
                              <a:gd name="T47" fmla="*/ 2731 h 3131"/>
                              <a:gd name="T48" fmla="*/ 2007 w 3469"/>
                              <a:gd name="T49" fmla="*/ 2644 h 3131"/>
                              <a:gd name="T50" fmla="*/ 1989 w 3469"/>
                              <a:gd name="T51" fmla="*/ 2550 h 3131"/>
                              <a:gd name="T52" fmla="*/ 1978 w 3469"/>
                              <a:gd name="T53" fmla="*/ 2434 h 3131"/>
                              <a:gd name="T54" fmla="*/ 325 w 3469"/>
                              <a:gd name="T55" fmla="*/ 3086 h 3131"/>
                              <a:gd name="T56" fmla="*/ 333 w 3469"/>
                              <a:gd name="T57" fmla="*/ 871 h 3131"/>
                              <a:gd name="T58" fmla="*/ 335 w 3469"/>
                              <a:gd name="T59" fmla="*/ 709 h 3131"/>
                              <a:gd name="T60" fmla="*/ 350 w 3469"/>
                              <a:gd name="T61" fmla="*/ 606 h 3131"/>
                              <a:gd name="T62" fmla="*/ 380 w 3469"/>
                              <a:gd name="T63" fmla="*/ 493 h 3131"/>
                              <a:gd name="T64" fmla="*/ 427 w 3469"/>
                              <a:gd name="T65" fmla="*/ 378 h 3131"/>
                              <a:gd name="T66" fmla="*/ 500 w 3469"/>
                              <a:gd name="T67" fmla="*/ 271 h 3131"/>
                              <a:gd name="T68" fmla="*/ 601 w 3469"/>
                              <a:gd name="T69" fmla="*/ 179 h 3131"/>
                              <a:gd name="T70" fmla="*/ 668 w 3469"/>
                              <a:gd name="T71" fmla="*/ 136 h 3131"/>
                              <a:gd name="T72" fmla="*/ 756 w 3469"/>
                              <a:gd name="T73" fmla="*/ 96 h 3131"/>
                              <a:gd name="T74" fmla="*/ 882 w 3469"/>
                              <a:gd name="T75" fmla="*/ 54 h 3131"/>
                              <a:gd name="T76" fmla="*/ 1050 w 3469"/>
                              <a:gd name="T77" fmla="*/ 20 h 3131"/>
                              <a:gd name="T78" fmla="*/ 1262 w 3469"/>
                              <a:gd name="T79" fmla="*/ 1 h 3131"/>
                              <a:gd name="T80" fmla="*/ 1519 w 3469"/>
                              <a:gd name="T81" fmla="*/ 6 h 3131"/>
                              <a:gd name="T82" fmla="*/ 1824 w 3469"/>
                              <a:gd name="T83" fmla="*/ 45 h 3131"/>
                              <a:gd name="T84" fmla="*/ 1677 w 3469"/>
                              <a:gd name="T85" fmla="*/ 523 h 3131"/>
                              <a:gd name="T86" fmla="*/ 1536 w 3469"/>
                              <a:gd name="T87" fmla="*/ 500 h 3131"/>
                              <a:gd name="T88" fmla="*/ 1426 w 3469"/>
                              <a:gd name="T89" fmla="*/ 493 h 3131"/>
                              <a:gd name="T90" fmla="*/ 1315 w 3469"/>
                              <a:gd name="T91" fmla="*/ 502 h 3131"/>
                              <a:gd name="T92" fmla="*/ 1215 w 3469"/>
                              <a:gd name="T93" fmla="*/ 531 h 3131"/>
                              <a:gd name="T94" fmla="*/ 1137 w 3469"/>
                              <a:gd name="T95" fmla="*/ 591 h 3131"/>
                              <a:gd name="T96" fmla="*/ 1102 w 3469"/>
                              <a:gd name="T97" fmla="*/ 653 h 3131"/>
                              <a:gd name="T98" fmla="*/ 1081 w 3469"/>
                              <a:gd name="T99" fmla="*/ 739 h 3131"/>
                              <a:gd name="T100" fmla="*/ 1076 w 3469"/>
                              <a:gd name="T101" fmla="*/ 823 h 313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  <a:cxn ang="0">
                                <a:pos x="T92" y="T93"/>
                              </a:cxn>
                              <a:cxn ang="0">
                                <a:pos x="T94" y="T95"/>
                              </a:cxn>
                              <a:cxn ang="0">
                                <a:pos x="T96" y="T97"/>
                              </a:cxn>
                              <a:cxn ang="0">
                                <a:pos x="T98" y="T99"/>
                              </a:cxn>
                              <a:cxn ang="0">
                                <a:pos x="T100" y="T101"/>
                              </a:cxn>
                            </a:cxnLst>
                            <a:rect l="0" t="0" r="r" b="b"/>
                            <a:pathLst>
                              <a:path w="3469" h="3131">
                                <a:moveTo>
                                  <a:pt x="1079" y="869"/>
                                </a:moveTo>
                                <a:lnTo>
                                  <a:pt x="1978" y="869"/>
                                </a:lnTo>
                                <a:lnTo>
                                  <a:pt x="1978" y="543"/>
                                </a:lnTo>
                                <a:lnTo>
                                  <a:pt x="2684" y="239"/>
                                </a:lnTo>
                                <a:lnTo>
                                  <a:pt x="2757" y="239"/>
                                </a:lnTo>
                                <a:lnTo>
                                  <a:pt x="2757" y="869"/>
                                </a:lnTo>
                                <a:lnTo>
                                  <a:pt x="3466" y="869"/>
                                </a:lnTo>
                                <a:lnTo>
                                  <a:pt x="3466" y="1357"/>
                                </a:lnTo>
                                <a:lnTo>
                                  <a:pt x="2758" y="1357"/>
                                </a:lnTo>
                                <a:lnTo>
                                  <a:pt x="2758" y="2355"/>
                                </a:lnTo>
                                <a:lnTo>
                                  <a:pt x="2758" y="2369"/>
                                </a:lnTo>
                                <a:lnTo>
                                  <a:pt x="2762" y="2403"/>
                                </a:lnTo>
                                <a:lnTo>
                                  <a:pt x="2766" y="2425"/>
                                </a:lnTo>
                                <a:lnTo>
                                  <a:pt x="2773" y="2451"/>
                                </a:lnTo>
                                <a:lnTo>
                                  <a:pt x="2778" y="2464"/>
                                </a:lnTo>
                                <a:lnTo>
                                  <a:pt x="2783" y="2478"/>
                                </a:lnTo>
                                <a:lnTo>
                                  <a:pt x="2789" y="2492"/>
                                </a:lnTo>
                                <a:lnTo>
                                  <a:pt x="2796" y="2506"/>
                                </a:lnTo>
                                <a:lnTo>
                                  <a:pt x="2803" y="2520"/>
                                </a:lnTo>
                                <a:lnTo>
                                  <a:pt x="2813" y="2534"/>
                                </a:lnTo>
                                <a:lnTo>
                                  <a:pt x="2824" y="2547"/>
                                </a:lnTo>
                                <a:lnTo>
                                  <a:pt x="2834" y="2559"/>
                                </a:lnTo>
                                <a:lnTo>
                                  <a:pt x="2847" y="2572"/>
                                </a:lnTo>
                                <a:lnTo>
                                  <a:pt x="2861" y="2584"/>
                                </a:lnTo>
                                <a:lnTo>
                                  <a:pt x="2877" y="2595"/>
                                </a:lnTo>
                                <a:lnTo>
                                  <a:pt x="2893" y="2606"/>
                                </a:lnTo>
                                <a:lnTo>
                                  <a:pt x="2911" y="2615"/>
                                </a:lnTo>
                                <a:lnTo>
                                  <a:pt x="2931" y="2623"/>
                                </a:lnTo>
                                <a:lnTo>
                                  <a:pt x="2952" y="2631"/>
                                </a:lnTo>
                                <a:lnTo>
                                  <a:pt x="2976" y="2636"/>
                                </a:lnTo>
                                <a:lnTo>
                                  <a:pt x="3000" y="2640"/>
                                </a:lnTo>
                                <a:lnTo>
                                  <a:pt x="3027" y="2643"/>
                                </a:lnTo>
                                <a:lnTo>
                                  <a:pt x="3055" y="2644"/>
                                </a:lnTo>
                                <a:lnTo>
                                  <a:pt x="3085" y="2644"/>
                                </a:lnTo>
                                <a:lnTo>
                                  <a:pt x="3093" y="2644"/>
                                </a:lnTo>
                                <a:lnTo>
                                  <a:pt x="3112" y="2644"/>
                                </a:lnTo>
                                <a:lnTo>
                                  <a:pt x="3142" y="2643"/>
                                </a:lnTo>
                                <a:lnTo>
                                  <a:pt x="3181" y="2640"/>
                                </a:lnTo>
                                <a:lnTo>
                                  <a:pt x="3203" y="2637"/>
                                </a:lnTo>
                                <a:lnTo>
                                  <a:pt x="3228" y="2633"/>
                                </a:lnTo>
                                <a:lnTo>
                                  <a:pt x="3253" y="2627"/>
                                </a:lnTo>
                                <a:lnTo>
                                  <a:pt x="3279" y="2621"/>
                                </a:lnTo>
                                <a:lnTo>
                                  <a:pt x="3306" y="2614"/>
                                </a:lnTo>
                                <a:lnTo>
                                  <a:pt x="3334" y="2604"/>
                                </a:lnTo>
                                <a:lnTo>
                                  <a:pt x="3363" y="2593"/>
                                </a:lnTo>
                                <a:lnTo>
                                  <a:pt x="3391" y="2581"/>
                                </a:lnTo>
                                <a:lnTo>
                                  <a:pt x="3469" y="2581"/>
                                </a:lnTo>
                                <a:lnTo>
                                  <a:pt x="3469" y="3062"/>
                                </a:lnTo>
                                <a:lnTo>
                                  <a:pt x="3464" y="3063"/>
                                </a:lnTo>
                                <a:lnTo>
                                  <a:pt x="3450" y="3067"/>
                                </a:lnTo>
                                <a:lnTo>
                                  <a:pt x="3426" y="3074"/>
                                </a:lnTo>
                                <a:lnTo>
                                  <a:pt x="3395" y="3081"/>
                                </a:lnTo>
                                <a:lnTo>
                                  <a:pt x="3354" y="3090"/>
                                </a:lnTo>
                                <a:lnTo>
                                  <a:pt x="3306" y="3098"/>
                                </a:lnTo>
                                <a:lnTo>
                                  <a:pt x="3251" y="3107"/>
                                </a:lnTo>
                                <a:lnTo>
                                  <a:pt x="3188" y="3115"/>
                                </a:lnTo>
                                <a:lnTo>
                                  <a:pt x="3155" y="3118"/>
                                </a:lnTo>
                                <a:lnTo>
                                  <a:pt x="3120" y="3122"/>
                                </a:lnTo>
                                <a:lnTo>
                                  <a:pt x="3084" y="3125"/>
                                </a:lnTo>
                                <a:lnTo>
                                  <a:pt x="3046" y="3127"/>
                                </a:lnTo>
                                <a:lnTo>
                                  <a:pt x="3007" y="3129"/>
                                </a:lnTo>
                                <a:lnTo>
                                  <a:pt x="2966" y="3130"/>
                                </a:lnTo>
                                <a:lnTo>
                                  <a:pt x="2924" y="3131"/>
                                </a:lnTo>
                                <a:lnTo>
                                  <a:pt x="2881" y="3130"/>
                                </a:lnTo>
                                <a:lnTo>
                                  <a:pt x="2836" y="3129"/>
                                </a:lnTo>
                                <a:lnTo>
                                  <a:pt x="2791" y="3128"/>
                                </a:lnTo>
                                <a:lnTo>
                                  <a:pt x="2745" y="3125"/>
                                </a:lnTo>
                                <a:lnTo>
                                  <a:pt x="2697" y="3121"/>
                                </a:lnTo>
                                <a:lnTo>
                                  <a:pt x="2649" y="3115"/>
                                </a:lnTo>
                                <a:lnTo>
                                  <a:pt x="2599" y="3109"/>
                                </a:lnTo>
                                <a:lnTo>
                                  <a:pt x="2549" y="3101"/>
                                </a:lnTo>
                                <a:lnTo>
                                  <a:pt x="2498" y="3093"/>
                                </a:lnTo>
                                <a:lnTo>
                                  <a:pt x="2483" y="3091"/>
                                </a:lnTo>
                                <a:lnTo>
                                  <a:pt x="2442" y="3080"/>
                                </a:lnTo>
                                <a:lnTo>
                                  <a:pt x="2413" y="3072"/>
                                </a:lnTo>
                                <a:lnTo>
                                  <a:pt x="2381" y="3060"/>
                                </a:lnTo>
                                <a:lnTo>
                                  <a:pt x="2364" y="3053"/>
                                </a:lnTo>
                                <a:lnTo>
                                  <a:pt x="2346" y="3045"/>
                                </a:lnTo>
                                <a:lnTo>
                                  <a:pt x="2327" y="3037"/>
                                </a:lnTo>
                                <a:lnTo>
                                  <a:pt x="2308" y="3028"/>
                                </a:lnTo>
                                <a:lnTo>
                                  <a:pt x="2289" y="3017"/>
                                </a:lnTo>
                                <a:lnTo>
                                  <a:pt x="2270" y="3007"/>
                                </a:lnTo>
                                <a:lnTo>
                                  <a:pt x="2251" y="2994"/>
                                </a:lnTo>
                                <a:lnTo>
                                  <a:pt x="2230" y="2981"/>
                                </a:lnTo>
                                <a:lnTo>
                                  <a:pt x="2211" y="2967"/>
                                </a:lnTo>
                                <a:lnTo>
                                  <a:pt x="2192" y="2951"/>
                                </a:lnTo>
                                <a:lnTo>
                                  <a:pt x="2173" y="2935"/>
                                </a:lnTo>
                                <a:lnTo>
                                  <a:pt x="2154" y="2917"/>
                                </a:lnTo>
                                <a:lnTo>
                                  <a:pt x="2136" y="2899"/>
                                </a:lnTo>
                                <a:lnTo>
                                  <a:pt x="2119" y="2879"/>
                                </a:lnTo>
                                <a:lnTo>
                                  <a:pt x="2103" y="2857"/>
                                </a:lnTo>
                                <a:lnTo>
                                  <a:pt x="2087" y="2835"/>
                                </a:lnTo>
                                <a:lnTo>
                                  <a:pt x="2072" y="2811"/>
                                </a:lnTo>
                                <a:lnTo>
                                  <a:pt x="2058" y="2786"/>
                                </a:lnTo>
                                <a:lnTo>
                                  <a:pt x="2045" y="2760"/>
                                </a:lnTo>
                                <a:lnTo>
                                  <a:pt x="2035" y="2731"/>
                                </a:lnTo>
                                <a:lnTo>
                                  <a:pt x="2033" y="2725"/>
                                </a:lnTo>
                                <a:lnTo>
                                  <a:pt x="2026" y="2707"/>
                                </a:lnTo>
                                <a:lnTo>
                                  <a:pt x="2018" y="2681"/>
                                </a:lnTo>
                                <a:lnTo>
                                  <a:pt x="2007" y="2644"/>
                                </a:lnTo>
                                <a:lnTo>
                                  <a:pt x="2003" y="2623"/>
                                </a:lnTo>
                                <a:lnTo>
                                  <a:pt x="1998" y="2601"/>
                                </a:lnTo>
                                <a:lnTo>
                                  <a:pt x="1993" y="2576"/>
                                </a:lnTo>
                                <a:lnTo>
                                  <a:pt x="1989" y="2550"/>
                                </a:lnTo>
                                <a:lnTo>
                                  <a:pt x="1985" y="2522"/>
                                </a:lnTo>
                                <a:lnTo>
                                  <a:pt x="1982" y="2494"/>
                                </a:lnTo>
                                <a:lnTo>
                                  <a:pt x="1980" y="2464"/>
                                </a:lnTo>
                                <a:lnTo>
                                  <a:pt x="1978" y="2434"/>
                                </a:lnTo>
                                <a:lnTo>
                                  <a:pt x="1978" y="1354"/>
                                </a:lnTo>
                                <a:lnTo>
                                  <a:pt x="1101" y="1354"/>
                                </a:lnTo>
                                <a:lnTo>
                                  <a:pt x="1101" y="3086"/>
                                </a:lnTo>
                                <a:lnTo>
                                  <a:pt x="325" y="3086"/>
                                </a:lnTo>
                                <a:lnTo>
                                  <a:pt x="326" y="1354"/>
                                </a:lnTo>
                                <a:lnTo>
                                  <a:pt x="0" y="1354"/>
                                </a:lnTo>
                                <a:lnTo>
                                  <a:pt x="0" y="871"/>
                                </a:lnTo>
                                <a:lnTo>
                                  <a:pt x="333" y="871"/>
                                </a:lnTo>
                                <a:lnTo>
                                  <a:pt x="332" y="851"/>
                                </a:lnTo>
                                <a:lnTo>
                                  <a:pt x="331" y="793"/>
                                </a:lnTo>
                                <a:lnTo>
                                  <a:pt x="332" y="754"/>
                                </a:lnTo>
                                <a:lnTo>
                                  <a:pt x="335" y="709"/>
                                </a:lnTo>
                                <a:lnTo>
                                  <a:pt x="338" y="685"/>
                                </a:lnTo>
                                <a:lnTo>
                                  <a:pt x="341" y="659"/>
                                </a:lnTo>
                                <a:lnTo>
                                  <a:pt x="346" y="634"/>
                                </a:lnTo>
                                <a:lnTo>
                                  <a:pt x="350" y="606"/>
                                </a:lnTo>
                                <a:lnTo>
                                  <a:pt x="356" y="578"/>
                                </a:lnTo>
                                <a:lnTo>
                                  <a:pt x="363" y="551"/>
                                </a:lnTo>
                                <a:lnTo>
                                  <a:pt x="370" y="522"/>
                                </a:lnTo>
                                <a:lnTo>
                                  <a:pt x="380" y="493"/>
                                </a:lnTo>
                                <a:lnTo>
                                  <a:pt x="389" y="464"/>
                                </a:lnTo>
                                <a:lnTo>
                                  <a:pt x="401" y="436"/>
                                </a:lnTo>
                                <a:lnTo>
                                  <a:pt x="414" y="407"/>
                                </a:lnTo>
                                <a:lnTo>
                                  <a:pt x="427" y="378"/>
                                </a:lnTo>
                                <a:lnTo>
                                  <a:pt x="443" y="350"/>
                                </a:lnTo>
                                <a:lnTo>
                                  <a:pt x="460" y="323"/>
                                </a:lnTo>
                                <a:lnTo>
                                  <a:pt x="479" y="296"/>
                                </a:lnTo>
                                <a:lnTo>
                                  <a:pt x="500" y="271"/>
                                </a:lnTo>
                                <a:lnTo>
                                  <a:pt x="522" y="246"/>
                                </a:lnTo>
                                <a:lnTo>
                                  <a:pt x="546" y="222"/>
                                </a:lnTo>
                                <a:lnTo>
                                  <a:pt x="572" y="199"/>
                                </a:lnTo>
                                <a:lnTo>
                                  <a:pt x="601" y="179"/>
                                </a:lnTo>
                                <a:lnTo>
                                  <a:pt x="605" y="176"/>
                                </a:lnTo>
                                <a:lnTo>
                                  <a:pt x="617" y="166"/>
                                </a:lnTo>
                                <a:lnTo>
                                  <a:pt x="638" y="153"/>
                                </a:lnTo>
                                <a:lnTo>
                                  <a:pt x="668" y="136"/>
                                </a:lnTo>
                                <a:lnTo>
                                  <a:pt x="686" y="127"/>
                                </a:lnTo>
                                <a:lnTo>
                                  <a:pt x="707" y="117"/>
                                </a:lnTo>
                                <a:lnTo>
                                  <a:pt x="730" y="107"/>
                                </a:lnTo>
                                <a:lnTo>
                                  <a:pt x="756" y="96"/>
                                </a:lnTo>
                                <a:lnTo>
                                  <a:pt x="784" y="85"/>
                                </a:lnTo>
                                <a:lnTo>
                                  <a:pt x="813" y="75"/>
                                </a:lnTo>
                                <a:lnTo>
                                  <a:pt x="846" y="65"/>
                                </a:lnTo>
                                <a:lnTo>
                                  <a:pt x="882" y="54"/>
                                </a:lnTo>
                                <a:lnTo>
                                  <a:pt x="921" y="45"/>
                                </a:lnTo>
                                <a:lnTo>
                                  <a:pt x="961" y="36"/>
                                </a:lnTo>
                                <a:lnTo>
                                  <a:pt x="1005" y="28"/>
                                </a:lnTo>
                                <a:lnTo>
                                  <a:pt x="1050" y="20"/>
                                </a:lnTo>
                                <a:lnTo>
                                  <a:pt x="1099" y="14"/>
                                </a:lnTo>
                                <a:lnTo>
                                  <a:pt x="1150" y="9"/>
                                </a:lnTo>
                                <a:lnTo>
                                  <a:pt x="1205" y="4"/>
                                </a:lnTo>
                                <a:lnTo>
                                  <a:pt x="1262" y="1"/>
                                </a:lnTo>
                                <a:lnTo>
                                  <a:pt x="1321" y="0"/>
                                </a:lnTo>
                                <a:lnTo>
                                  <a:pt x="1384" y="0"/>
                                </a:lnTo>
                                <a:lnTo>
                                  <a:pt x="1450" y="2"/>
                                </a:lnTo>
                                <a:lnTo>
                                  <a:pt x="1519" y="6"/>
                                </a:lnTo>
                                <a:lnTo>
                                  <a:pt x="1592" y="13"/>
                                </a:lnTo>
                                <a:lnTo>
                                  <a:pt x="1666" y="21"/>
                                </a:lnTo>
                                <a:lnTo>
                                  <a:pt x="1744" y="32"/>
                                </a:lnTo>
                                <a:lnTo>
                                  <a:pt x="1824" y="45"/>
                                </a:lnTo>
                                <a:lnTo>
                                  <a:pt x="1824" y="544"/>
                                </a:lnTo>
                                <a:lnTo>
                                  <a:pt x="1762" y="544"/>
                                </a:lnTo>
                                <a:lnTo>
                                  <a:pt x="1738" y="538"/>
                                </a:lnTo>
                                <a:lnTo>
                                  <a:pt x="1677" y="523"/>
                                </a:lnTo>
                                <a:lnTo>
                                  <a:pt x="1635" y="514"/>
                                </a:lnTo>
                                <a:lnTo>
                                  <a:pt x="1587" y="506"/>
                                </a:lnTo>
                                <a:lnTo>
                                  <a:pt x="1562" y="503"/>
                                </a:lnTo>
                                <a:lnTo>
                                  <a:pt x="1536" y="500"/>
                                </a:lnTo>
                                <a:lnTo>
                                  <a:pt x="1509" y="496"/>
                                </a:lnTo>
                                <a:lnTo>
                                  <a:pt x="1481" y="494"/>
                                </a:lnTo>
                                <a:lnTo>
                                  <a:pt x="1453" y="493"/>
                                </a:lnTo>
                                <a:lnTo>
                                  <a:pt x="1426" y="493"/>
                                </a:lnTo>
                                <a:lnTo>
                                  <a:pt x="1397" y="493"/>
                                </a:lnTo>
                                <a:lnTo>
                                  <a:pt x="1369" y="494"/>
                                </a:lnTo>
                                <a:lnTo>
                                  <a:pt x="1342" y="497"/>
                                </a:lnTo>
                                <a:lnTo>
                                  <a:pt x="1315" y="502"/>
                                </a:lnTo>
                                <a:lnTo>
                                  <a:pt x="1289" y="507"/>
                                </a:lnTo>
                                <a:lnTo>
                                  <a:pt x="1263" y="513"/>
                                </a:lnTo>
                                <a:lnTo>
                                  <a:pt x="1239" y="522"/>
                                </a:lnTo>
                                <a:lnTo>
                                  <a:pt x="1215" y="531"/>
                                </a:lnTo>
                                <a:lnTo>
                                  <a:pt x="1193" y="544"/>
                                </a:lnTo>
                                <a:lnTo>
                                  <a:pt x="1173" y="557"/>
                                </a:lnTo>
                                <a:lnTo>
                                  <a:pt x="1154" y="573"/>
                                </a:lnTo>
                                <a:lnTo>
                                  <a:pt x="1137" y="591"/>
                                </a:lnTo>
                                <a:lnTo>
                                  <a:pt x="1122" y="611"/>
                                </a:lnTo>
                                <a:lnTo>
                                  <a:pt x="1109" y="634"/>
                                </a:lnTo>
                                <a:lnTo>
                                  <a:pt x="1107" y="639"/>
                                </a:lnTo>
                                <a:lnTo>
                                  <a:pt x="1102" y="653"/>
                                </a:lnTo>
                                <a:lnTo>
                                  <a:pt x="1095" y="675"/>
                                </a:lnTo>
                                <a:lnTo>
                                  <a:pt x="1088" y="704"/>
                                </a:lnTo>
                                <a:lnTo>
                                  <a:pt x="1084" y="721"/>
                                </a:lnTo>
                                <a:lnTo>
                                  <a:pt x="1081" y="739"/>
                                </a:lnTo>
                                <a:lnTo>
                                  <a:pt x="1079" y="758"/>
                                </a:lnTo>
                                <a:lnTo>
                                  <a:pt x="1077" y="780"/>
                                </a:lnTo>
                                <a:lnTo>
                                  <a:pt x="1076" y="801"/>
                                </a:lnTo>
                                <a:lnTo>
                                  <a:pt x="1076" y="823"/>
                                </a:lnTo>
                                <a:lnTo>
                                  <a:pt x="1077" y="846"/>
                                </a:lnTo>
                                <a:lnTo>
                                  <a:pt x="1079" y="86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24182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 cap="flat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non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9" o:spid="_x0000_s1026" style="position:absolute;left:0;text-align:left;margin-left:351pt;margin-top:-31.2pt;width:128.3pt;height:23.8pt;z-index:251658240;mso-wrap-distance-left:0;mso-wrap-distance-right:0" coordorigin="7020,-624" coordsize="2565,4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">
                <v:shape id="Freeform 10" o:spid="_x0000_s1027" style="position:absolute;left:7020;top:-601;width:433;height:441;visibility:visible;mso-wrap-style:none;v-text-anchor:middle" coordsize="2884,2937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odpMQA&#10;AADaAAAADwAAAGRycy9kb3ducmV2LnhtbESPQWvCQBSE7wX/w/IEL6Vu1CAlZiOiCLmUUmvp9Zl9&#10;JsHs25Bdk/jvu4VCj8PMfMOk29E0oqfO1ZYVLOYRCOLC6ppLBefP48srCOeRNTaWScGDHGyzyVOK&#10;ibYDf1B/8qUIEHYJKqi8bxMpXVGRQTe3LXHwrrYz6IPsSqk7HALcNHIZRWtpsOawUGFL+4qK2+lu&#10;FNhytVt9x/L9sLjHb1/PfUy3S67UbDruNiA8jf4//NfOtYIl/F4JN0Bm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qHaTEAAAA2gAAAA8AAAAAAAAAAAAAAAAAmAIAAGRycy9k&#10;b3ducmV2LnhtbFBLBQYAAAAABAAEAPUAAACJAwAAAAA=&#10;" path="m2884,2937r-785,l747,921r,2016l,2937,,,976,,2137,1682,2137,r747,l2884,2937xe" fillcolor="#024182" stroked="f">
                  <v:path o:connecttype="custom" o:connectlocs="433,441;315,441;112,138;112,441;0,441;0,0;147,0;321,253;321,0;433,0;433,441" o:connectangles="0,0,0,0,0,0,0,0,0,0,0"/>
                </v:shape>
                <v:shape id="Freeform 11" o:spid="_x0000_s1028" style="position:absolute;left:7486;top:-501;width:382;height:350;visibility:visible;mso-wrap-style:none;v-text-anchor:middle" coordsize="2532,234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N4/wMMA&#10;AADaAAAADwAAAGRycy9kb3ducmV2LnhtbESPzW7CMBCE75V4B2srcStOQGpRioOgAsSlBwIPsI03&#10;P2q8TmOTn7fHlSr1OJqZbzSb7Wga0VPnassK4kUEgji3uuZSwe16fFmDcB5ZY2OZFEzkYJvOnjaY&#10;aDvwhfrMlyJA2CWooPK+TaR0eUUG3cK2xMErbGfQB9mVUnc4BLhp5DKKXqXBmsNChS19VJR/Z3ej&#10;wAxxfygup5/D9DnsvuJ9Zt+uk1Lz53H3DsLT6P/Df+2zVrCC3yvhBsj0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N4/wMMAAADaAAAADwAAAAAAAAAAAAAAAACYAgAAZHJzL2Rv&#10;d25yZXYueG1sUEsFBgAAAAAEAAQA9QAAAIgDAAAAAA==&#10;" path="m1761,894r-1,-28l1758,839r-4,-25l1751,788r-4,-24l1742,740r-7,-22l1728,697r-8,-22l1712,656r-10,-19l1692,619r-12,-17l1668,585r-12,-15l1642,555r-14,-14l1612,528r-17,-11l1578,505r-19,-10l1540,486r-21,-9l1498,470r-22,-7l1452,457r-24,-5l1403,448r-27,-3l1348,443r-27,-2l1291,441r-27,l1237,443r-26,2l1186,447r-25,5l1137,456r-24,5l1090,468r-22,7l1045,484r-21,8l1004,502r-20,10l965,524r-19,12l927,549r-17,13l894,577r-16,16l865,610r-14,18l839,648r-12,20l817,689r-10,22l799,734r-8,24l785,783r-5,26l774,836r-3,29l769,894r992,xm2532,1311r-1761,l773,1344r4,31l784,1405r6,30l799,1463r9,27l820,1517r13,25l846,1567r16,24l879,1614r19,21l918,1656r21,19l961,1695r24,17l1010,1729r28,16l1066,1759r29,14l1127,1785r32,12l1194,1807r35,9l1266,1824r39,8l1345,1837r42,6l1429,1846r45,3l1519,1850r48,1l1597,1851r31,-1l1658,1848r29,-2l1717,1843r30,-4l1777,1835r30,-5l1836,1824r29,-6l1895,1812r28,-8l1952,1797r29,-10l2010,1779r28,-11l2095,1748r52,-22l2197,1704r46,-22l2287,1659r40,-22l2365,1614r35,-24l2485,1590r,571l2420,2184r-63,22l2294,2226r-61,18l2172,2261r-60,15l2053,2289r-58,12l1937,2311r-60,9l1816,2327r-63,7l1688,2338r-65,3l1556,2343r-69,1l1442,2344r-45,-1l1355,2342r-43,-2l1270,2337r-42,-3l1188,2330r-41,-5l1108,2321r-38,-6l1031,2309r-37,-7l957,2295r-36,-8l886,2278r-35,-8l817,2260r-34,-11l750,2239r-32,-12l687,2215r-31,-12l625,2190r-29,-14l567,2161r-28,-15l512,2131r-28,-16l458,2098r-25,-17l407,2063r-24,-19l360,2026r-23,-20l315,1986r-21,-21l273,1945r-20,-22l234,1901r-18,-22l198,1855r-17,-23l165,1808r-15,-24l135,1758r-14,-25l109,1707,96,1681,84,1654,74,1626,63,1599r-9,-29l46,1541r-9,-30l30,1482r-5,-30l18,1421r-4,-32l10,1357,7,1325,3,1292,1,1258,,1225r,-35l,1156r1,-33l3,1090r3,-33l9,1025r4,-32l17,961r6,-31l29,899r6,-30l43,839r8,-28l60,782r9,-28l80,725,91,699r11,-28l115,645r13,-26l142,593r15,-25l172,543r16,-24l204,495r18,-23l241,449r18,-23l279,405r20,-23l319,362r23,-21l364,321r22,-20l410,282r24,-19l458,246r26,-18l509,212r26,-16l562,180r27,-14l617,151r29,-13l674,126r29,-13l733,101,764,91,794,80,825,70r32,-8l890,53r33,-8l956,38r34,-7l1025,26r35,-6l1095,15r36,-3l1169,7r37,-2l1243,3r38,-2l1321,r39,l1396,r35,1l1466,2r34,2l1534,6r34,4l1601,13r32,4l1665,21r31,6l1727,32r30,6l1785,45r30,7l1843,61r27,7l1898,78r27,8l1950,97r26,11l2001,118r25,12l2049,142r23,12l2095,167r22,14l2138,195r21,15l2180,225r19,16l2218,257r19,17l2255,292r17,17l2289,327r17,19l2322,365r15,21l2352,406r14,20l2380,447r12,22l2404,491r13,22l2427,537r11,23l2449,584r8,24l2467,633r8,25l2483,684r7,26l2496,737r7,28l2508,792r4,28l2517,849r4,29l2524,907r2,30l2528,968r2,31l2530,1031r2,31l2532,1311xe" fillcolor="#024182" stroked="f">
                  <v:path o:connecttype="custom" o:connectlocs="264,114;257,95;246,81;229,71;208,66;183,66;161,71;143,80;128,94;119,113;266,133;119,214;130,238;149,256;175,268;209,275;246,276;273,273;299,267;338,251;375,323;319,340;264,349;211,350;173,347;139,341;108,333;81,320;58,305;38,287;23,266;11,243;4,217;0,188;1,158;5,130;14,104;26,81;42,60;62,42;85,27;111,15;139,7;171,2;205,0;237,1;265,6;290,13;313,23;332,36;348,52;361,70;371,91;378,114;381,140" o:connectangles="0,0,0,0,0,0,0,0,0,0,0,0,0,0,0,0,0,0,0,0,0,0,0,0,0,0,0,0,0,0,0,0,0,0,0,0,0,0,0,0,0,0,0,0,0,0,0,0,0,0,0,0,0,0,0"/>
                </v:shape>
                <v:shape id="Freeform 12" o:spid="_x0000_s1029" style="position:absolute;left:7898;top:-493;width:360;height:342;visibility:visible;mso-wrap-style:none;v-text-anchor:middle" coordsize="2397,228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AnFgsUA&#10;AADaAAAADwAAAGRycy9kb3ducmV2LnhtbESPQWvCQBSE74L/YXmCF6kbi4ikWUNriQo9qSmlt0f2&#10;NUmbfRuyq4n/vlsoeBxm5hsmSQfTiCt1rrasYDGPQBAXVtdcKsjP2cMahPPIGhvLpOBGDtLNeJRg&#10;rG3PR7qefCkChF2MCirv21hKV1Rk0M1tSxy8L9sZ9EF2pdQd9gFuGvkYRStpsOawUGFL24qKn9PF&#10;KOg/b7OP1310wbd86drV7v37Jc+Umk6G5ycQngZ/D/+3D1rBEv6uhBsgN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CcWCxQAAANoAAAAPAAAAAAAAAAAAAAAAAJgCAABkcnMv&#10;ZG93bnJldi54bWxQSwUGAAAAAAQABAD1AAAAigMAAAAA&#10;" path="m2397,2218r-770,l1627,1975r-52,36l1523,2045r-50,32l1424,2107r-48,28l1330,2159r-46,24l1239,2203r-22,9l1195,2222r-24,7l1147,2237r-25,7l1098,2251r-26,5l1047,2261r-27,6l993,2270r-28,3l937,2276r-28,2l880,2279r-30,2l820,2282r-48,-1l725,2277r-47,-3l634,2268r-43,-8l549,2252r-39,-11l471,2228r-38,-14l398,2199r-18,-9l363,2181r-16,-9l330,2162r-16,-10l299,2142r-15,-12l269,2120r-15,-12l240,2095r-14,-13l212,2070r-12,-14l187,2042r-12,-14l162,2013r-10,-15l140,1983r-11,-16l120,1951r-10,-17l101,1917,91,1900r-8,-17l75,1864r-7,-18l60,1827r-7,-19l41,1768,29,1727r-8,-43l13,1639,7,1592,3,1546,1,1496,,1446,,,770,r,1102l770,1143r2,39l772,1220r2,36l775,1290r2,32l779,1353r3,29l785,1409r5,26l795,1459r6,25l808,1506r8,22l826,1548r9,18l846,1584r13,16l871,1616r15,14l901,1643r18,11l937,1664r21,9l979,1681r22,6l1027,1694r27,4l1084,1702r31,2l1149,1706r35,l1208,1706r26,-2l1259,1702r27,-4l1314,1694r27,-7l1370,1681r29,-8l1429,1664r29,-10l1487,1644r29,-12l1543,1619r29,-14l1600,1590r27,-16l1627,r770,l2397,2218xe" fillcolor="#024182" stroked="f">
                  <v:path o:connecttype="custom" o:connectlocs="244,332;237,301;221,311;207,320;193,327;183,332;176,334;169,336;161,338;153,340;145,341;137,341;128,342;116,342;102,341;89,339;77,336;65,332;57,328;52,326;47,323;43,319;38,316;34,312;30,308;26,304;23,299;19,295;17,290;14,285;11,279;9,274;6,265;3,252;1,239;0,224;0,0;116,165;116,177;116,188;117,198;117,207;119,215;120,222;123,229;125,235;129,240;133,244;138,248;144,251;150,253;158,254;167,255;178,256;185,255;193,254;201,253;210,251;219,248;228,245;236,241;244,236;360,0" o:connectangles="0,0,0,0,0,0,0,0,0,0,0,0,0,0,0,0,0,0,0,0,0,0,0,0,0,0,0,0,0,0,0,0,0,0,0,0,0,0,0,0,0,0,0,0,0,0,0,0,0,0,0,0,0,0,0,0,0,0,0,0,0,0,0"/>
                </v:shape>
                <v:shape id="Freeform 13" o:spid="_x0000_s1030" style="position:absolute;left:8292;top:-501;width:337;height:350;visibility:visible;mso-wrap-style:none;v-text-anchor:middle" coordsize="2241,233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Xs5cQA&#10;AADaAAAADwAAAGRycy9kb3ducmV2LnhtbESPQWvCQBSE74X+h+UVvNVNWww2dRUtFCW5WCtCb4/s&#10;M4nNvg3ZNYn/3hWEHoeZ+YaZLQZTi45aV1lW8DKOQBDnVldcKNj/fD1PQTiPrLG2TAou5GAxf3yY&#10;YaJtz9/U7XwhAoRdggpK75tESpeXZNCNbUMcvKNtDfog20LqFvsAN7V8jaJYGqw4LJTY0GdJ+d/u&#10;bBSs3dsW3fS0+l1XzSHL3mPu01Sp0dOw/ADhafD/4Xt7oxVM4HYl3AA5v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V7OXEAAAA2gAAAA8AAAAAAAAAAAAAAAAAmAIAAGRycy9k&#10;b3ducmV2LnhtbFBLBQYAAAAABAAEAPUAAACJAwAAAAA=&#10;" path="m2241,1574r,21l2240,1616r-2,22l2236,1658r-3,20l2230,1698r-5,21l2220,1738r-5,19l2208,1776r-6,18l2195,1814r-9,18l2178,1850r-10,17l2158,1885r-10,17l2136,1919r-12,16l2112,1952r-14,16l2084,1984r-15,15l2054,2015r-16,15l2021,2045r-17,15l1986,2073r-18,14l1949,2101r-20,14l1909,2128r-22,12l1866,2153r-22,12l1821,2177r-22,11l1776,2199r-25,11l1727,2220r-25,10l1677,2238r-26,10l1625,2256r-54,15l1514,2285r-57,13l1397,2309r-61,8l1272,2325r-66,6l1139,2334r-69,4l999,2339r-80,-1l842,2334r-75,-4l693,2325r-72,-9l552,2307r-68,-11l418,2283r-64,-14l295,2254r-58,-14l183,2225r-50,-15l85,2194,41,2178,,2161,,1578r70,l100,1597r33,19l167,1638r37,21l225,1670r21,11l270,1692r26,12l323,1717r30,11l385,1741r34,12l449,1765r32,10l513,1785r34,9l581,1804r36,10l653,1822r37,9l729,1838r39,6l807,1850r41,4l888,1858r41,2l972,1861r42,2l1070,1861r51,-2l1169,1856r43,-5l1253,1844r36,-7l1306,1832r16,-5l1337,1822r13,-5l1363,1810r13,-6l1388,1798r10,-7l1408,1784r8,-8l1425,1768r7,-9l1439,1751r5,-9l1448,1733r4,-10l1456,1713r2,-10l1459,1692r1,-11l1459,1661r-3,-18l1454,1635r-4,-9l1447,1619r-4,-8l1439,1604r-5,-7l1429,1591r-5,-6l1417,1579r-7,-5l1404,1569r-9,-6l1377,1555r-21,-10l1331,1537r-28,-9l1271,1518r-36,-8l1195,1501r-42,-8l1129,1489r-23,-5l1079,1480r-27,-5l1022,1471r-32,-6l956,1460r-36,-5l884,1449r-35,-5l815,1439r-34,-7l748,1426r-32,-8l685,1412r-31,-7l614,1395r-39,-12l538,1372r-36,-12l467,1347r-34,-14l401,1318r-31,-15l340,1288r-28,-17l285,1254r-25,-17l235,1218r-23,-19l191,1180r-22,-20l150,1138r-18,-22l116,1094r-16,-24l86,1047,74,1022,62,998,51,972,42,946,34,919,27,891,22,862,17,834,14,805,12,774r,-31l12,724r1,-20l14,685r2,-20l19,646r4,-19l27,609r5,-18l37,573r7,-18l50,537r8,-18l65,501,75,484r8,-17l94,451r9,-17l115,418r12,-16l140,386r12,-16l166,355r15,-15l196,325r15,-15l228,295r17,-14l262,267r18,-15l299,238r19,-12l338,212r22,-13l381,186r21,-12l424,162r23,-11l469,139r25,-9l517,119r24,-10l566,100r25,-9l618,83,671,67,725,53,783,40,841,30,902,20r61,-7l1028,7r66,-4l1162,1,1232,r67,1l1365,3r65,4l1495,13r64,7l1623,29r62,9l1747,50r60,13l1863,75r53,14l1966,102r47,14l2055,130r40,14l2131,158r,561l2065,719r-44,-26l1977,668r-47,-24l1882,622r-49,-23l1782,580r-52,-19l1676,543r-56,-16l1566,514r-55,-12l1456,493r-56,-8l1345,480r-56,-3l1233,476r-45,l1144,478r-42,4l1062,488r-38,6l988,501r-35,10l921,523r-16,5l891,534r-14,7l865,548r-12,8l843,563r-9,8l825,579r-7,9l811,596r-5,9l801,614r-3,10l795,635r-2,9l793,655r1,19l797,692r5,17l808,724r3,7l816,739r5,6l826,752r12,12l851,775r8,5l868,786r10,5l890,796r27,10l948,817r36,10l1025,838r47,10l1122,858r30,5l1182,869r31,5l1244,879r32,6l1309,890r33,5l1376,901r33,5l1443,911r34,7l1511,924r34,7l1579,938r34,8l1647,953r38,10l1721,972r34,11l1790,994r31,12l1853,1019r30,14l1912,1047r26,15l1965,1077r24,15l2014,1110r22,17l2057,1145r21,19l2096,1183r18,20l2130,1223r16,22l2159,1266r13,22l2184,1312r12,23l2205,1359r9,25l2221,1410r7,25l2232,1462r4,27l2239,1516r1,29l2241,1574xe" fillcolor="#024182" stroked="f">
                  <v:path o:connecttype="custom" o:connectlocs="336,251;331,268;323,285;311,299;296,312;277,324;256,334;219,344;161,350;93,347;36,335;0,236;34,250;58,261;87,270;121,277;161,278;196,274;209,269;216,262;219,253;218,242;213,236;200,230;170,223;144,218;112,213;81,205;51,193;29,177;13,157;4,133;2,108;4,91;10,75;19,60;32,46;48,34;67,23;89,14;136,3;195,0;253,6;303,17;304,104;260,84;211,73;166,72;136,79;125,85;120,93;121,106;126,114;138,121;173,129;202,134;232,139;264,147;291,159;312,174;327,193;335,215" o:connectangles="0,0,0,0,0,0,0,0,0,0,0,0,0,0,0,0,0,0,0,0,0,0,0,0,0,0,0,0,0,0,0,0,0,0,0,0,0,0,0,0,0,0,0,0,0,0,0,0,0,0,0,0,0,0,0,0,0,0,0,0,0,0"/>
                </v:shape>
                <v:shape id="Freeform 14" o:spid="_x0000_s1031" style="position:absolute;left:8652;top:-501;width:394;height:352;visibility:visible;mso-wrap-style:none;v-text-anchor:middle" coordsize="2624,235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FerasEA&#10;AADaAAAADwAAAGRycy9kb3ducmV2LnhtbESPQYvCMBSE7wv+h/CEva2pe5C1GkUEwZvoCurttXk2&#10;xealJFnt+uuNIHgcZuYbZjrvbCOu5EPtWMFwkIEgLp2uuVKw/119/YAIEVlj45gU/FOA+az3McVc&#10;uxtv6bqLlUgQDjkqMDG2uZShNGQxDFxLnLyz8xZjkr6S2uMtwW0jv7NsJC3WnBYMtrQ0VF52f1ZB&#10;dijvppBjXTSn02a4PnouLl6pz363mICI1MV3+NVeawUjeF5JN0DO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BXq2rBAAAA2gAAAA8AAAAAAAAAAAAAAAAAmAIAAGRycy9kb3du&#10;cmV2LnhtbFBLBQYAAAAABAAEAPUAAACGAwAAAAA=&#10;" path="m1680,1720r18,-22l1715,1675r16,-24l1746,1626r14,-26l1772,1573r11,-29l1793,1515r8,-31l1809,1450r6,-38l1820,1372r5,-43l1828,1283r2,-49l1830,1183r,-48l1828,1089r-3,-44l1820,1002r-5,-39l1809,924r-9,-36l1792,854r-11,-32l1771,791r-12,-28l1746,735r-14,-26l1717,685r-16,-23l1684,642r-17,-20l1648,604r-19,-16l1609,573r-21,-14l1566,546r-23,-10l1520,527r-25,-8l1471,512r-26,-5l1420,502r-27,-4l1367,495r-27,-1l1312,493r-27,1l1258,495r-26,2l1207,501r-24,3l1159,509r-23,5l1114,521r-22,8l1071,538r-21,12l1028,562r-20,15l988,594r-20,18l948,632r-17,20l915,674r-16,24l884,723r-13,28l858,781r-11,31l835,844r-10,35l817,916r-8,39l804,996r-4,44l797,1085r-2,48l794,1183r1,45l796,1272r3,41l803,1354r4,38l814,1429r7,35l830,1499r9,33l850,1562r13,30l875,1620r14,26l904,1670r16,23l937,1714r18,19l973,1750r19,16l1013,1781r20,14l1055,1806r22,11l1101,1827r24,8l1151,1843r25,6l1203,1853r27,4l1259,1861r29,1l1319,1863r25,-1l1370,1861r25,-2l1421,1854r24,-4l1471,1845r23,-8l1519,1830r23,-9l1564,1811r22,-12l1607,1786r19,-14l1645,1756r18,-18l1680,1720xm2624,1179r-1,34l2622,1246r-1,33l2619,1312r-3,32l2611,1376r-4,31l2602,1438r-5,31l2590,1499r-7,28l2575,1556r-8,29l2558,1614r-10,27l2538,1668r-12,27l2515,1721r-13,26l2489,1772r-14,25l2460,1821r-14,25l2430,1869r-16,23l2397,1915r-18,22l2359,1959r-19,21l2321,2000r-21,21l2280,2041r-23,19l2235,2079r-23,18l2188,2115r-23,17l2140,2148r-25,16l2089,2179r-26,14l2036,2207r-26,14l1982,2233r-29,12l1925,2256r-30,12l1865,2277r-31,10l1803,2295r-31,9l1740,2311r-33,8l1674,2325r-34,6l1606,2337r-35,4l1536,2345r-37,3l1463,2351r-37,2l1389,2355r-38,1l1312,2356r-39,l1236,2355r-38,-2l1160,2351r-36,-3l1088,2345r-35,-4l1018,2337r-34,-6l950,2325r-33,-6l884,2311r-32,-7l820,2295r-31,-8l758,2277r-29,-9l699,2256r-29,-11l643,2233r-29,-12l587,2207r-26,-14l534,2179r-25,-15l483,2148r-24,-16l435,2115r-23,-18l388,2079r-22,-19l345,2041r-21,-20l302,2000r-19,-20l264,1959r-19,-22l228,1915r-18,-23l194,1869r-16,-23l163,1821r-15,-24l134,1772r-12,-25l109,1721,97,1695,87,1668,76,1641,66,1614r-9,-29l48,1556r-7,-29l33,1499r-6,-30l22,1438r-6,-31l12,1376,9,1344,6,1312,4,1279,1,1246,,1213r,-34l,1145r1,-34l4,1078r2,-33l9,1013r3,-32l16,949r6,-31l28,888r6,-31l41,829r8,-30l58,770r8,-28l76,715,87,687,98,660r12,-26l123,608r12,-25l149,558r15,-24l179,509r16,-23l212,463r17,-23l247,418r18,-22l285,375r19,-20l326,334r21,-20l368,295r24,-19l414,258r23,-17l462,224r24,-16l512,192r25,-15l563,162r26,-14l617,135r28,-12l673,111,702,99,732,88r30,-9l791,69r31,-9l854,52r32,-8l919,37r33,-6l986,25r34,-6l1054,15r35,-4l1125,7r36,-2l1199,3r37,-2l1274,r38,l1351,r38,1l1427,3r37,2l1502,7r36,4l1573,15r35,5l1642,25r34,6l1710,37r32,8l1775,52r32,9l1838,69r30,10l1898,90r30,10l1957,112r27,12l2013,136r26,13l2066,163r27,15l2118,193r25,16l2167,225r25,17l2215,260r22,18l2260,297r22,19l2302,337r21,20l2342,377r20,21l2380,421r18,22l2415,465r16,24l2447,512r15,24l2476,560r14,26l2503,611r13,26l2527,662r11,28l2549,717r9,27l2567,772r8,29l2584,830r6,30l2597,889r5,31l2607,951r4,31l2616,1014r3,32l2621,1079r1,33l2623,1145r1,34xe" fillcolor="#024182" stroked="f">
                  <v:path o:connecttype="custom" o:connectlocs="266,235;274,199;273,150;264,114;247,90;224,78;197,74;171,77;148,89;131,112;121,149;120,196;128,233;143,259;165,273;193,278;221,276;244,265;394,191;389,224;379,253;365,279;345,302;321,321;293,335;261,345;225,351;186,352;148,348;114,340;84,328;58,311;37,289;20,265;9,237;2,206;0,171;3,137;11,107;25,80;43,56;66,36;93,20;123,9;158,2;197,0;236,2;271,9;302,20;329,36;352,56;370,80;383,107;391,137;394,171" o:connectangles="0,0,0,0,0,0,0,0,0,0,0,0,0,0,0,0,0,0,0,0,0,0,0,0,0,0,0,0,0,0,0,0,0,0,0,0,0,0,0,0,0,0,0,0,0,0,0,0,0,0,0,0,0,0,0"/>
                </v:shape>
                <v:shape id="Freeform 15" o:spid="_x0000_s1032" style="position:absolute;left:9064;top:-624;width:521;height:470;visibility:visible;mso-wrap-style:none;v-text-anchor:middle" coordsize="3469,313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aWcb4A&#10;AADaAAAADwAAAGRycy9kb3ducmV2LnhtbESPS4vCMBSF94L/IVzBjWiqi1FrU5EBxe2ouL40tw9s&#10;bmqT0cy/nwiCy8N5fJxsG0wrHtS7xrKC+SwBQVxY3XCl4HLeT1cgnEfW2FomBX/kYJsPBxmm2j75&#10;hx4nX4k4wi5FBbX3XSqlK2oy6Ga2I45eaXuDPsq+krrHZxw3rVwkyZc02HAk1NjRd03F7fRrIjfg&#10;nUqyxbq0B7zOJ4uw21+VGo/CbgPCU/Cf8Lt91AqW8LoSb4DM/w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HI2lnG+AAAA2gAAAA8AAAAAAAAAAAAAAAAAmAIAAGRycy9kb3ducmV2&#10;LnhtbFBLBQYAAAAABAAEAPUAAACDAwAAAAA=&#10;" path="m1079,869r899,l1978,543,2684,239r73,l2757,869r709,l3466,1357r-708,l2758,2355r,14l2762,2403r4,22l2773,2451r5,13l2783,2478r6,14l2796,2506r7,14l2813,2534r11,13l2834,2559r13,13l2861,2584r16,11l2893,2606r18,9l2931,2623r21,8l2976,2636r24,4l3027,2643r28,1l3085,2644r8,l3112,2644r30,-1l3181,2640r22,-3l3228,2633r25,-6l3279,2621r27,-7l3334,2604r29,-11l3391,2581r78,l3469,3062r-5,1l3450,3067r-24,7l3395,3081r-41,9l3306,3098r-55,9l3188,3115r-33,3l3120,3122r-36,3l3046,3127r-39,2l2966,3130r-42,1l2881,3130r-45,-1l2791,3128r-46,-3l2697,3121r-48,-6l2599,3109r-50,-8l2498,3093r-15,-2l2442,3080r-29,-8l2381,3060r-17,-7l2346,3045r-19,-8l2308,3028r-19,-11l2270,3007r-19,-13l2230,2981r-19,-14l2192,2951r-19,-16l2154,2917r-18,-18l2119,2879r-16,-22l2087,2835r-15,-24l2058,2786r-13,-26l2035,2731r-2,-6l2026,2707r-8,-26l2007,2644r-4,-21l1998,2601r-5,-25l1989,2550r-4,-28l1982,2494r-2,-30l1978,2434r,-1080l1101,1354r,1732l325,3086r1,-1732l,1354,,871r333,l332,851r-1,-58l332,754r3,-45l338,685r3,-26l346,634r4,-28l356,578r7,-27l370,522r10,-29l389,464r12,-28l414,407r13,-29l443,350r17,-27l479,296r21,-25l522,246r24,-24l572,199r29,-20l605,176r12,-10l638,153r30,-17l686,127r21,-10l730,107,756,96,784,85,813,75,846,65,882,54r39,-9l961,36r44,-8l1050,20r49,-6l1150,9r55,-5l1262,1,1321,r63,l1450,2r69,4l1592,13r74,8l1744,32r80,13l1824,544r-62,l1738,538r-61,-15l1635,514r-48,-8l1562,503r-26,-3l1509,496r-28,-2l1453,493r-27,l1397,493r-28,1l1342,497r-27,5l1289,507r-26,6l1239,522r-24,9l1193,544r-20,13l1154,573r-17,18l1122,611r-13,23l1107,639r-5,14l1095,675r-7,29l1084,721r-3,18l1079,758r-2,22l1076,801r,22l1077,846r2,23xe" fillcolor="#024182" stroked="f">
                  <v:path o:connecttype="custom" o:connectlocs="403,36;521,204;415,361;418,372;422,380;430,388;440,394;455,397;467,397;485,395;501,391;521,460;510,462;479,468;457,469;433,470;405,468;375,464;358,459;347,455;335,447;324,438;313,426;306,410;301,397;299,383;297,365;49,463;50,131;50,106;53,91;57,74;64,57;75,41;90,27;100,20;114,14;132,8;158,3;190,0;228,1;274,7;252,79;231,75;214,74;197,75;182,80;171,89;166,98;162,111;162,124" o:connectangles="0,0,0,0,0,0,0,0,0,0,0,0,0,0,0,0,0,0,0,0,0,0,0,0,0,0,0,0,0,0,0,0,0,0,0,0,0,0,0,0,0,0,0,0,0,0,0,0,0,0,0"/>
                </v:shape>
              </v:group>
            </w:pict>
          </mc:Fallback>
        </mc:AlternateContent>
      </w:r>
      <w:r w:rsidR="004A287D">
        <w:rPr>
          <w:rFonts w:ascii="幼圆" w:eastAsia="幼圆" w:hAnsi="幼圆"/>
          <w:sz w:val="36"/>
        </w:rPr>
        <w:t>文件编号：</w:t>
      </w:r>
      <w:r w:rsidR="004A287D" w:rsidRPr="004A287D">
        <w:rPr>
          <w:rFonts w:ascii="幼圆" w:eastAsia="幼圆" w:hAnsi="幼圆"/>
          <w:sz w:val="36"/>
        </w:rPr>
        <w:t>HIS-0111</w:t>
      </w:r>
      <w:r w:rsidR="00A74F5F">
        <w:rPr>
          <w:rFonts w:ascii="幼圆" w:eastAsia="幼圆" w:hAnsi="幼圆"/>
          <w:sz w:val="36"/>
        </w:rPr>
        <w:t xml:space="preserve">    </w:t>
      </w:r>
      <w:r w:rsidR="004A287D">
        <w:rPr>
          <w:rFonts w:ascii="幼圆" w:eastAsia="幼圆" w:hAnsi="幼圆" w:hint="eastAsia"/>
          <w:sz w:val="36"/>
          <w:lang w:eastAsia="zh-CN"/>
        </w:rPr>
        <w:t xml:space="preserve">    </w:t>
      </w:r>
      <w:r w:rsidR="00A74F5F">
        <w:rPr>
          <w:rFonts w:ascii="幼圆" w:eastAsia="幼圆" w:hAnsi="幼圆"/>
          <w:sz w:val="36"/>
        </w:rPr>
        <w:t xml:space="preserve">              </w:t>
      </w:r>
      <w:r w:rsidR="004A287D">
        <w:rPr>
          <w:rFonts w:ascii="幼圆" w:eastAsia="幼圆" w:hAnsi="幼圆" w:hint="eastAsia"/>
          <w:sz w:val="36"/>
          <w:lang w:eastAsia="zh-CN"/>
        </w:rPr>
        <w:t xml:space="preserve"> </w:t>
      </w:r>
      <w:r w:rsidR="00A74F5F">
        <w:rPr>
          <w:rFonts w:ascii="幼圆" w:eastAsia="幼圆" w:hAnsi="幼圆"/>
          <w:sz w:val="36"/>
        </w:rPr>
        <w:t xml:space="preserve">第 </w:t>
      </w:r>
      <w:r w:rsidR="004A287D">
        <w:rPr>
          <w:rFonts w:ascii="幼圆" w:eastAsia="幼圆" w:hAnsi="幼圆" w:hint="eastAsia"/>
          <w:sz w:val="36"/>
          <w:lang w:eastAsia="zh-CN"/>
        </w:rPr>
        <w:t>1</w:t>
      </w:r>
      <w:r w:rsidR="00A74F5F">
        <w:rPr>
          <w:rFonts w:ascii="幼圆" w:eastAsia="幼圆" w:hAnsi="幼圆"/>
          <w:sz w:val="36"/>
        </w:rPr>
        <w:t xml:space="preserve"> 版</w:t>
      </w:r>
    </w:p>
    <w:p w:rsidR="00F524C8" w:rsidRDefault="00A74F5F">
      <w:pPr>
        <w:jc w:val="left"/>
        <w:rPr>
          <w:rFonts w:ascii="Times New Roman" w:eastAsia="楷体_GB2312" w:hAnsi="Times New Roman"/>
          <w:sz w:val="28"/>
        </w:rPr>
      </w:pPr>
      <w:r>
        <w:rPr>
          <w:rFonts w:ascii="幼圆" w:eastAsia="幼圆" w:hAnsi="幼圆"/>
          <w:sz w:val="36"/>
        </w:rPr>
        <w:t>分册名称：</w:t>
      </w:r>
      <w:r w:rsidR="004A287D" w:rsidRPr="004A287D">
        <w:rPr>
          <w:rFonts w:ascii="幼圆" w:eastAsia="幼圆" w:hAnsi="幼圆" w:hint="eastAsia"/>
          <w:sz w:val="36"/>
        </w:rPr>
        <w:t>安逸医院内部管理系统</w:t>
      </w:r>
      <w:r w:rsidR="004A287D" w:rsidRPr="004A287D">
        <w:rPr>
          <w:rFonts w:ascii="幼圆" w:eastAsia="幼圆" w:hAnsi="幼圆"/>
          <w:sz w:val="36"/>
        </w:rPr>
        <w:t>1</w:t>
      </w:r>
      <w:r w:rsidR="004A287D">
        <w:rPr>
          <w:rFonts w:ascii="幼圆" w:eastAsia="幼圆" w:hAnsi="幼圆" w:hint="eastAsia"/>
          <w:sz w:val="36"/>
          <w:lang w:eastAsia="zh-CN"/>
        </w:rPr>
        <w:t>.</w:t>
      </w:r>
      <w:r w:rsidR="004A287D" w:rsidRPr="004A287D">
        <w:rPr>
          <w:rFonts w:ascii="幼圆" w:eastAsia="幼圆" w:hAnsi="幼圆"/>
          <w:sz w:val="36"/>
        </w:rPr>
        <w:t>1</w:t>
      </w:r>
      <w:r w:rsidR="004A287D">
        <w:rPr>
          <w:rFonts w:ascii="幼圆" w:eastAsia="幼圆" w:hAnsi="幼圆" w:hint="eastAsia"/>
          <w:sz w:val="36"/>
          <w:lang w:eastAsia="zh-CN"/>
        </w:rPr>
        <w:t>.</w:t>
      </w:r>
      <w:r w:rsidR="004A287D" w:rsidRPr="004A287D">
        <w:rPr>
          <w:rFonts w:ascii="幼圆" w:eastAsia="幼圆" w:hAnsi="幼圆"/>
          <w:sz w:val="36"/>
        </w:rPr>
        <w:t xml:space="preserve">1 </w:t>
      </w:r>
      <w:r w:rsidR="004A287D">
        <w:rPr>
          <w:rFonts w:ascii="幼圆" w:eastAsia="幼圆" w:hAnsi="幼圆"/>
          <w:sz w:val="36"/>
        </w:rPr>
        <w:t xml:space="preserve">  </w:t>
      </w:r>
      <w:r>
        <w:rPr>
          <w:rFonts w:ascii="幼圆" w:eastAsia="幼圆" w:hAnsi="幼圆"/>
          <w:sz w:val="36"/>
        </w:rPr>
        <w:t xml:space="preserve">第 </w:t>
      </w:r>
      <w:r w:rsidR="004A287D">
        <w:rPr>
          <w:rFonts w:ascii="幼圆" w:eastAsia="幼圆" w:hAnsi="幼圆" w:hint="eastAsia"/>
          <w:sz w:val="36"/>
          <w:lang w:eastAsia="zh-CN"/>
        </w:rPr>
        <w:t>1</w:t>
      </w:r>
      <w:r>
        <w:rPr>
          <w:rFonts w:ascii="幼圆" w:eastAsia="幼圆" w:hAnsi="幼圆"/>
          <w:sz w:val="36"/>
        </w:rPr>
        <w:t xml:space="preserve"> 册/共 </w:t>
      </w:r>
      <w:r w:rsidR="004A287D">
        <w:rPr>
          <w:rFonts w:ascii="幼圆" w:eastAsia="幼圆" w:hAnsi="幼圆" w:hint="eastAsia"/>
          <w:sz w:val="36"/>
          <w:lang w:eastAsia="zh-CN"/>
        </w:rPr>
        <w:t>2</w:t>
      </w:r>
      <w:r>
        <w:rPr>
          <w:rFonts w:ascii="幼圆" w:eastAsia="幼圆" w:hAnsi="幼圆"/>
          <w:sz w:val="36"/>
        </w:rPr>
        <w:t xml:space="preserve"> 册</w:t>
      </w:r>
    </w:p>
    <w:p w:rsidR="00F524C8" w:rsidRDefault="00F524C8">
      <w:pPr>
        <w:jc w:val="left"/>
        <w:rPr>
          <w:rFonts w:ascii="Times New Roman" w:eastAsia="楷体_GB2312" w:hAnsi="Times New Roman"/>
          <w:sz w:val="28"/>
        </w:rPr>
      </w:pPr>
    </w:p>
    <w:bookmarkEnd w:id="0"/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4A287D">
      <w:pPr>
        <w:jc w:val="center"/>
        <w:rPr>
          <w:rFonts w:eastAsia="楷体_GB2312"/>
          <w:sz w:val="72"/>
        </w:rPr>
      </w:pPr>
      <w:r w:rsidRPr="004A287D">
        <w:rPr>
          <w:rFonts w:eastAsia="黑体" w:hint="eastAsia"/>
          <w:sz w:val="72"/>
        </w:rPr>
        <w:t>安逸医院内部管理系统</w:t>
      </w:r>
      <w:r>
        <w:rPr>
          <w:rFonts w:eastAsia="黑体" w:hint="eastAsia"/>
          <w:sz w:val="72"/>
          <w:lang w:eastAsia="zh-CN"/>
        </w:rPr>
        <w:t>（</w:t>
      </w:r>
      <w:r w:rsidRPr="004A287D">
        <w:rPr>
          <w:rFonts w:eastAsia="黑体"/>
          <w:sz w:val="72"/>
          <w:lang w:eastAsia="zh-CN"/>
        </w:rPr>
        <w:t>HIS-0111</w:t>
      </w:r>
      <w:r w:rsidR="00A74F5F">
        <w:rPr>
          <w:rFonts w:eastAsia="黑体"/>
          <w:sz w:val="72"/>
        </w:rPr>
        <w:t>）</w:t>
      </w:r>
    </w:p>
    <w:p w:rsidR="00F524C8" w:rsidRDefault="00A74F5F">
      <w:pPr>
        <w:jc w:val="center"/>
        <w:rPr>
          <w:rFonts w:eastAsia="宋体"/>
          <w:b/>
          <w:bCs/>
          <w:sz w:val="36"/>
        </w:rPr>
      </w:pPr>
      <w:r>
        <w:rPr>
          <w:rFonts w:eastAsia="楷体_GB2312"/>
          <w:sz w:val="72"/>
        </w:rPr>
        <w:t>概要设计报告</w:t>
      </w:r>
    </w:p>
    <w:p w:rsidR="00F524C8" w:rsidRDefault="00F524C8">
      <w:pPr>
        <w:jc w:val="center"/>
        <w:rPr>
          <w:rFonts w:eastAsia="宋体"/>
          <w:b/>
          <w:bCs/>
          <w:sz w:val="36"/>
        </w:rPr>
      </w:pPr>
    </w:p>
    <w:p w:rsidR="00F524C8" w:rsidRDefault="00A74F5F">
      <w:pPr>
        <w:jc w:val="center"/>
        <w:rPr>
          <w:rFonts w:ascii="Times New Roman" w:eastAsia="楷体_GB2312" w:hAnsi="Times New Roman"/>
          <w:sz w:val="28"/>
        </w:rPr>
      </w:pPr>
      <w:r>
        <w:rPr>
          <w:b/>
          <w:bCs/>
          <w:sz w:val="36"/>
        </w:rPr>
        <w:t>(</w:t>
      </w:r>
      <w:r>
        <w:rPr>
          <w:rFonts w:eastAsia="黑体"/>
          <w:b/>
          <w:bCs/>
          <w:sz w:val="36"/>
        </w:rPr>
        <w:t>软件开发事业部</w:t>
      </w:r>
      <w:r>
        <w:rPr>
          <w:b/>
          <w:bCs/>
          <w:sz w:val="36"/>
        </w:rPr>
        <w:t>)</w:t>
      </w: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F524C8">
      <w:pPr>
        <w:rPr>
          <w:rFonts w:ascii="Times New Roman" w:eastAsia="楷体_GB2312" w:hAnsi="Times New Roman"/>
          <w:sz w:val="28"/>
        </w:rPr>
      </w:pPr>
    </w:p>
    <w:p w:rsidR="00F524C8" w:rsidRDefault="00A74F5F">
      <w:pPr>
        <w:pStyle w:val="xl40"/>
        <w:widowControl w:val="0"/>
        <w:spacing w:before="0" w:after="0"/>
        <w:textAlignment w:val="auto"/>
        <w:rPr>
          <w:rFonts w:ascii="幼圆" w:eastAsia="楷体_GB2312" w:hAnsi="幼圆"/>
          <w:sz w:val="24"/>
        </w:rPr>
      </w:pPr>
      <w:r>
        <w:rPr>
          <w:rFonts w:ascii="Times New Roman" w:eastAsia="楷体_GB2312" w:hAnsi="Times New Roman"/>
          <w:szCs w:val="24"/>
        </w:rPr>
        <w:t>东软集团股份有限公司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160"/>
        <w:gridCol w:w="1108"/>
        <w:gridCol w:w="1080"/>
        <w:gridCol w:w="1080"/>
        <w:gridCol w:w="1080"/>
        <w:gridCol w:w="1260"/>
        <w:gridCol w:w="1357"/>
        <w:gridCol w:w="1171"/>
      </w:tblGrid>
      <w:tr w:rsidR="00F524C8">
        <w:trPr>
          <w:trHeight w:val="428"/>
        </w:trPr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snapToGrid w:val="0"/>
              <w:jc w:val="center"/>
              <w:rPr>
                <w:rFonts w:ascii="幼圆" w:eastAsia="楷体_GB2312" w:hAnsi="幼圆"/>
                <w:sz w:val="24"/>
              </w:rPr>
            </w:pPr>
            <w:r>
              <w:rPr>
                <w:rFonts w:ascii="幼圆" w:eastAsia="楷体_GB2312" w:hAnsi="幼圆"/>
                <w:sz w:val="24"/>
              </w:rPr>
              <w:t>总页数</w:t>
            </w:r>
          </w:p>
        </w:tc>
        <w:tc>
          <w:tcPr>
            <w:tcW w:w="11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幼圆" w:eastAsia="楷体_GB2312" w:hAnsi="幼圆"/>
                <w:sz w:val="24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snapToGrid w:val="0"/>
              <w:jc w:val="center"/>
              <w:rPr>
                <w:rFonts w:ascii="幼圆" w:eastAsia="楷体_GB2312" w:hAnsi="幼圆"/>
                <w:sz w:val="24"/>
              </w:rPr>
            </w:pPr>
            <w:r>
              <w:rPr>
                <w:rFonts w:ascii="幼圆" w:eastAsia="楷体_GB2312" w:hAnsi="幼圆"/>
                <w:sz w:val="24"/>
              </w:rPr>
              <w:t>正文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幼圆" w:eastAsia="楷体_GB2312" w:hAnsi="幼圆"/>
                <w:sz w:val="24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snapToGrid w:val="0"/>
              <w:jc w:val="center"/>
              <w:rPr>
                <w:rFonts w:ascii="幼圆" w:eastAsia="楷体_GB2312" w:hAnsi="幼圆"/>
                <w:sz w:val="24"/>
              </w:rPr>
            </w:pPr>
            <w:r>
              <w:rPr>
                <w:rFonts w:ascii="幼圆" w:eastAsia="楷体_GB2312" w:hAnsi="幼圆"/>
                <w:sz w:val="24"/>
              </w:rPr>
              <w:t>附录</w:t>
            </w:r>
          </w:p>
        </w:tc>
        <w:tc>
          <w:tcPr>
            <w:tcW w:w="12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幼圆" w:eastAsia="楷体_GB2312" w:hAnsi="幼圆"/>
                <w:sz w:val="24"/>
              </w:rPr>
            </w:pPr>
          </w:p>
        </w:tc>
        <w:tc>
          <w:tcPr>
            <w:tcW w:w="13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snapToGrid w:val="0"/>
              <w:jc w:val="center"/>
              <w:rPr>
                <w:rFonts w:ascii="幼圆" w:eastAsia="楷体_GB2312" w:hAnsi="幼圆"/>
                <w:sz w:val="24"/>
              </w:rPr>
            </w:pPr>
            <w:r>
              <w:rPr>
                <w:rFonts w:ascii="幼圆" w:eastAsia="楷体_GB2312" w:hAnsi="幼圆"/>
                <w:sz w:val="24"/>
              </w:rPr>
              <w:t>生效日期</w:t>
            </w:r>
          </w:p>
        </w:tc>
        <w:tc>
          <w:tcPr>
            <w:tcW w:w="117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snapToGrid w:val="0"/>
              <w:jc w:val="center"/>
              <w:rPr>
                <w:rFonts w:ascii="幼圆" w:eastAsia="楷体_GB2312" w:hAnsi="幼圆"/>
                <w:sz w:val="24"/>
              </w:rPr>
            </w:pPr>
          </w:p>
        </w:tc>
      </w:tr>
      <w:tr w:rsidR="00F524C8">
        <w:trPr>
          <w:cantSplit/>
          <w:trHeight w:val="461"/>
        </w:trPr>
        <w:tc>
          <w:tcPr>
            <w:tcW w:w="116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snapToGrid w:val="0"/>
              <w:jc w:val="center"/>
              <w:rPr>
                <w:rFonts w:eastAsia="楷体_GB2312"/>
              </w:rPr>
            </w:pPr>
            <w:r>
              <w:rPr>
                <w:rFonts w:ascii="幼圆" w:eastAsia="楷体_GB2312" w:hAnsi="幼圆"/>
                <w:sz w:val="24"/>
              </w:rPr>
              <w:t>编制</w:t>
            </w:r>
          </w:p>
        </w:tc>
        <w:tc>
          <w:tcPr>
            <w:tcW w:w="326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pStyle w:val="xl45"/>
              <w:widowControl w:val="0"/>
              <w:snapToGrid w:val="0"/>
              <w:spacing w:before="0" w:after="0"/>
              <w:textAlignment w:val="auto"/>
              <w:rPr>
                <w:rFonts w:eastAsia="楷体_GB2312"/>
              </w:rPr>
            </w:pP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F524C8" w:rsidRDefault="00A74F5F">
            <w:pPr>
              <w:pStyle w:val="xl26"/>
              <w:widowControl w:val="0"/>
              <w:snapToGrid w:val="0"/>
              <w:spacing w:before="0" w:after="0"/>
              <w:jc w:val="center"/>
              <w:textAlignment w:val="auto"/>
              <w:rPr>
                <w:rFonts w:ascii="幼圆" w:eastAsia="楷体_GB2312" w:hAnsi="幼圆" w:cs="Times New Roman"/>
              </w:rPr>
            </w:pPr>
            <w:r>
              <w:rPr>
                <w:rFonts w:ascii="幼圆" w:eastAsia="楷体_GB2312" w:hAnsi="幼圆" w:cs="Times New Roman"/>
              </w:rPr>
              <w:t>批准</w:t>
            </w:r>
          </w:p>
        </w:tc>
        <w:tc>
          <w:tcPr>
            <w:tcW w:w="3788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524C8" w:rsidRDefault="00F524C8">
            <w:pPr>
              <w:pStyle w:val="xl26"/>
              <w:widowControl w:val="0"/>
              <w:snapToGrid w:val="0"/>
              <w:spacing w:before="0" w:after="0"/>
              <w:jc w:val="center"/>
              <w:textAlignment w:val="auto"/>
              <w:rPr>
                <w:rFonts w:ascii="幼圆" w:eastAsia="楷体_GB2312" w:hAnsi="幼圆" w:cs="Times New Roman"/>
              </w:rPr>
            </w:pPr>
          </w:p>
        </w:tc>
      </w:tr>
    </w:tbl>
    <w:p w:rsidR="00F524C8" w:rsidRDefault="00A74F5F">
      <w:pPr>
        <w:pageBreakBefore/>
        <w:snapToGrid w:val="0"/>
        <w:jc w:val="center"/>
        <w:rPr>
          <w:rFonts w:ascii="宋体" w:eastAsia="宋体" w:hAnsi="宋体"/>
          <w:sz w:val="24"/>
        </w:rPr>
      </w:pPr>
      <w:r>
        <w:rPr>
          <w:rFonts w:eastAsia="黑体"/>
          <w:sz w:val="44"/>
        </w:rPr>
        <w:lastRenderedPageBreak/>
        <w:t>修改记录</w:t>
      </w:r>
    </w:p>
    <w:tbl>
      <w:tblPr>
        <w:tblW w:w="0" w:type="auto"/>
        <w:tblInd w:w="-35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00"/>
        <w:gridCol w:w="1640"/>
        <w:gridCol w:w="3920"/>
        <w:gridCol w:w="900"/>
        <w:gridCol w:w="900"/>
        <w:gridCol w:w="1310"/>
      </w:tblGrid>
      <w:tr w:rsidR="00F524C8">
        <w:trPr>
          <w:trHeight w:val="585"/>
        </w:trPr>
        <w:tc>
          <w:tcPr>
            <w:tcW w:w="90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A74F5F">
            <w:pPr>
              <w:snapToGrid w:val="0"/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/>
                <w:sz w:val="24"/>
              </w:rPr>
              <w:t>版本号</w:t>
            </w:r>
          </w:p>
        </w:tc>
        <w:tc>
          <w:tcPr>
            <w:tcW w:w="164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A74F5F">
            <w:pPr>
              <w:snapToGrid w:val="0"/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/>
                <w:sz w:val="24"/>
              </w:rPr>
              <w:t>变更控制报告</w:t>
            </w:r>
          </w:p>
          <w:p w:rsidR="00F524C8" w:rsidRDefault="00A74F5F">
            <w:pPr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/>
                <w:sz w:val="24"/>
              </w:rPr>
              <w:t>编号</w:t>
            </w:r>
          </w:p>
        </w:tc>
        <w:tc>
          <w:tcPr>
            <w:tcW w:w="392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A74F5F">
            <w:pPr>
              <w:snapToGrid w:val="0"/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/>
                <w:sz w:val="24"/>
              </w:rPr>
              <w:t>更改条款及内容</w:t>
            </w:r>
          </w:p>
        </w:tc>
        <w:tc>
          <w:tcPr>
            <w:tcW w:w="90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A74F5F">
            <w:pPr>
              <w:snapToGrid w:val="0"/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/>
                <w:sz w:val="24"/>
              </w:rPr>
              <w:t>更改人</w:t>
            </w:r>
          </w:p>
        </w:tc>
        <w:tc>
          <w:tcPr>
            <w:tcW w:w="90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A74F5F">
            <w:pPr>
              <w:snapToGrid w:val="0"/>
              <w:jc w:val="center"/>
              <w:rPr>
                <w:rFonts w:ascii="宋体" w:eastAsia="宋体" w:hAnsi="宋体"/>
                <w:sz w:val="24"/>
              </w:rPr>
            </w:pPr>
            <w:r>
              <w:rPr>
                <w:rFonts w:ascii="宋体" w:eastAsia="宋体" w:hAnsi="宋体"/>
                <w:sz w:val="24"/>
              </w:rPr>
              <w:t>审批人</w:t>
            </w:r>
          </w:p>
        </w:tc>
        <w:tc>
          <w:tcPr>
            <w:tcW w:w="1310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A74F5F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  <w:r>
              <w:rPr>
                <w:rFonts w:ascii="宋体" w:eastAsia="宋体" w:hAnsi="宋体"/>
                <w:sz w:val="24"/>
              </w:rPr>
              <w:t>更改日期</w:t>
            </w:r>
          </w:p>
        </w:tc>
      </w:tr>
      <w:tr w:rsidR="00F524C8">
        <w:trPr>
          <w:trHeight w:val="315"/>
        </w:trPr>
        <w:tc>
          <w:tcPr>
            <w:tcW w:w="900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pStyle w:val="10"/>
              <w:snapToGrid w:val="0"/>
              <w:spacing w:line="100" w:lineRule="atLeast"/>
              <w:textAlignment w:val="auto"/>
              <w:rPr>
                <w:rFonts w:ascii="宋体" w:eastAsia="MS Mincho" w:hAnsi="宋体"/>
                <w:szCs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285"/>
        </w:trPr>
        <w:tc>
          <w:tcPr>
            <w:tcW w:w="900" w:type="dxa"/>
            <w:tcBorders>
              <w:left w:val="single" w:sz="8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4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  <w:tr w:rsidR="00F524C8">
        <w:trPr>
          <w:trHeight w:val="300"/>
        </w:trPr>
        <w:tc>
          <w:tcPr>
            <w:tcW w:w="900" w:type="dxa"/>
            <w:tcBorders>
              <w:left w:val="single" w:sz="8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  <w:szCs w:val="20"/>
              </w:rPr>
            </w:pPr>
          </w:p>
        </w:tc>
        <w:tc>
          <w:tcPr>
            <w:tcW w:w="164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392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900" w:type="dxa"/>
            <w:tcBorders>
              <w:left w:val="single" w:sz="4" w:space="0" w:color="000000"/>
              <w:bottom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  <w:tc>
          <w:tcPr>
            <w:tcW w:w="1310" w:type="dxa"/>
            <w:tcBorders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vAlign w:val="center"/>
          </w:tcPr>
          <w:p w:rsidR="00F524C8" w:rsidRDefault="00F524C8">
            <w:pPr>
              <w:snapToGrid w:val="0"/>
              <w:jc w:val="center"/>
              <w:rPr>
                <w:rFonts w:ascii="宋体" w:hAnsi="宋体"/>
                <w:sz w:val="24"/>
              </w:rPr>
            </w:pPr>
          </w:p>
        </w:tc>
      </w:tr>
    </w:tbl>
    <w:p w:rsidR="00F524C8" w:rsidRDefault="00F524C8">
      <w:pPr>
        <w:spacing w:line="360" w:lineRule="auto"/>
        <w:rPr>
          <w:rFonts w:ascii="Times New Roman" w:eastAsia="宋体" w:hAnsi="Times New Roman"/>
          <w:bCs/>
          <w:sz w:val="36"/>
          <w:szCs w:val="32"/>
        </w:rPr>
      </w:pPr>
    </w:p>
    <w:p w:rsidR="00F524C8" w:rsidRDefault="00A74F5F">
      <w:pPr>
        <w:pageBreakBefore/>
        <w:spacing w:line="360" w:lineRule="auto"/>
        <w:jc w:val="center"/>
        <w:sectPr w:rsidR="00F524C8">
          <w:pgSz w:w="11906" w:h="16838"/>
          <w:pgMar w:top="1134" w:right="851" w:bottom="1134" w:left="1418" w:header="720" w:footer="720" w:gutter="0"/>
          <w:cols w:space="720"/>
          <w:docGrid w:linePitch="312"/>
        </w:sectPr>
      </w:pPr>
      <w:r>
        <w:rPr>
          <w:rFonts w:ascii="Times New Roman" w:eastAsia="宋体" w:hAnsi="Times New Roman"/>
          <w:bCs/>
          <w:sz w:val="36"/>
          <w:szCs w:val="32"/>
        </w:rPr>
        <w:lastRenderedPageBreak/>
        <w:t>目</w:t>
      </w:r>
      <w:r>
        <w:rPr>
          <w:rFonts w:ascii="Times New Roman" w:eastAsia="宋体" w:hAnsi="Times New Roman"/>
          <w:bCs/>
          <w:sz w:val="36"/>
          <w:szCs w:val="32"/>
        </w:rPr>
        <w:t xml:space="preserve">  </w:t>
      </w:r>
      <w:r>
        <w:rPr>
          <w:rFonts w:ascii="Times New Roman" w:eastAsia="宋体" w:hAnsi="Times New Roman"/>
          <w:bCs/>
          <w:sz w:val="36"/>
          <w:szCs w:val="32"/>
        </w:rPr>
        <w:t>录</w:t>
      </w:r>
    </w:p>
    <w:p w:rsidR="00F524C8" w:rsidRDefault="00A74F5F">
      <w:pPr>
        <w:pStyle w:val="11"/>
        <w:tabs>
          <w:tab w:val="right" w:leader="dot" w:pos="9636"/>
        </w:tabs>
      </w:pPr>
      <w:r>
        <w:lastRenderedPageBreak/>
        <w:fldChar w:fldCharType="begin"/>
      </w:r>
      <w:r>
        <w:instrText xml:space="preserve"> TOC </w:instrText>
      </w:r>
      <w:r>
        <w:fldChar w:fldCharType="separate"/>
      </w:r>
      <w:hyperlink w:anchor="_toc715" w:history="1">
        <w:r>
          <w:rPr>
            <w:rStyle w:val="a3"/>
          </w:rPr>
          <w:t xml:space="preserve">1 </w:t>
        </w:r>
        <w:r>
          <w:rPr>
            <w:rStyle w:val="a3"/>
          </w:rPr>
          <w:t>引言</w:t>
        </w:r>
        <w:r>
          <w:rPr>
            <w:rStyle w:val="a3"/>
          </w:rPr>
          <w:tab/>
          <w:t>1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716" w:history="1">
        <w:r w:rsidR="00A74F5F">
          <w:rPr>
            <w:rStyle w:val="a3"/>
          </w:rPr>
          <w:t xml:space="preserve">1.1   </w:t>
        </w:r>
        <w:r w:rsidR="00A74F5F">
          <w:rPr>
            <w:rStyle w:val="a3"/>
          </w:rPr>
          <w:t>目的</w:t>
        </w:r>
        <w:r w:rsidR="00A74F5F">
          <w:rPr>
            <w:rStyle w:val="a3"/>
          </w:rPr>
          <w:tab/>
          <w:t>1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718" w:history="1">
        <w:r w:rsidR="00A74F5F">
          <w:rPr>
            <w:rStyle w:val="a3"/>
          </w:rPr>
          <w:t xml:space="preserve">1.2   </w:t>
        </w:r>
        <w:r w:rsidR="00A74F5F">
          <w:rPr>
            <w:rStyle w:val="a3"/>
          </w:rPr>
          <w:t>背景</w:t>
        </w:r>
        <w:r w:rsidR="00A74F5F">
          <w:rPr>
            <w:rStyle w:val="a3"/>
          </w:rPr>
          <w:tab/>
          <w:t>1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720" w:history="1">
        <w:r w:rsidR="00A74F5F">
          <w:rPr>
            <w:rStyle w:val="a3"/>
          </w:rPr>
          <w:t xml:space="preserve">1.3   </w:t>
        </w:r>
        <w:r w:rsidR="00A74F5F">
          <w:rPr>
            <w:rStyle w:val="a3"/>
            <w:rFonts w:ascii="宋体" w:eastAsia="宋体" w:hAnsi="宋体" w:cs="宋体" w:hint="eastAsia"/>
          </w:rPr>
          <w:t>术语</w:t>
        </w:r>
        <w:r w:rsidR="00A74F5F">
          <w:rPr>
            <w:rStyle w:val="a3"/>
            <w:rFonts w:ascii="MS Gothic" w:eastAsia="MS Gothic" w:hAnsi="MS Gothic" w:cs="MS Gothic" w:hint="eastAsia"/>
          </w:rPr>
          <w:t>表</w:t>
        </w:r>
        <w:r w:rsidR="00A74F5F">
          <w:rPr>
            <w:rStyle w:val="a3"/>
          </w:rPr>
          <w:tab/>
          <w:t>1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752" w:history="1">
        <w:r w:rsidR="00A74F5F">
          <w:rPr>
            <w:rStyle w:val="a3"/>
          </w:rPr>
          <w:t xml:space="preserve">1.4   </w:t>
        </w:r>
        <w:r w:rsidR="00A74F5F">
          <w:rPr>
            <w:rStyle w:val="a3"/>
          </w:rPr>
          <w:t>参考</w:t>
        </w:r>
        <w:r w:rsidR="00A74F5F">
          <w:rPr>
            <w:rStyle w:val="a3"/>
            <w:rFonts w:ascii="宋体" w:eastAsia="宋体" w:hAnsi="宋体" w:cs="宋体" w:hint="eastAsia"/>
          </w:rPr>
          <w:t>资</w:t>
        </w:r>
        <w:r w:rsidR="00A74F5F">
          <w:rPr>
            <w:rStyle w:val="a3"/>
            <w:rFonts w:ascii="MS Gothic" w:eastAsia="MS Gothic" w:hAnsi="MS Gothic" w:cs="MS Gothic" w:hint="eastAsia"/>
          </w:rPr>
          <w:t>料</w:t>
        </w:r>
        <w:r w:rsidR="00A74F5F">
          <w:rPr>
            <w:rStyle w:val="a3"/>
          </w:rPr>
          <w:tab/>
          <w:t>1</w:t>
        </w:r>
      </w:hyperlink>
    </w:p>
    <w:p w:rsidR="00F524C8" w:rsidRDefault="003249EE">
      <w:pPr>
        <w:pStyle w:val="11"/>
        <w:tabs>
          <w:tab w:val="right" w:leader="dot" w:pos="9636"/>
        </w:tabs>
      </w:pPr>
      <w:hyperlink w:anchor="_toc756" w:history="1">
        <w:r w:rsidR="00A74F5F">
          <w:rPr>
            <w:rStyle w:val="a3"/>
          </w:rPr>
          <w:t xml:space="preserve">2 </w:t>
        </w:r>
        <w:r w:rsidR="00A74F5F">
          <w:rPr>
            <w:rStyle w:val="a3"/>
          </w:rPr>
          <w:t>概要</w:t>
        </w:r>
        <w:r w:rsidR="00A74F5F">
          <w:rPr>
            <w:rStyle w:val="a3"/>
            <w:rFonts w:ascii="宋体" w:eastAsia="宋体" w:hAnsi="宋体" w:cs="宋体" w:hint="eastAsia"/>
          </w:rPr>
          <w:t>设计</w:t>
        </w:r>
        <w:r w:rsidR="00A74F5F">
          <w:rPr>
            <w:rStyle w:val="a3"/>
            <w:rFonts w:ascii="MS Gothic" w:eastAsia="MS Gothic" w:hAnsi="MS Gothic" w:cs="MS Gothic" w:hint="eastAsia"/>
          </w:rPr>
          <w:t>决策</w:t>
        </w:r>
        <w:r w:rsidR="00A74F5F">
          <w:rPr>
            <w:rStyle w:val="a3"/>
          </w:rPr>
          <w:tab/>
          <w:t>1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758" w:history="1">
        <w:r w:rsidR="00A74F5F">
          <w:rPr>
            <w:rStyle w:val="a3"/>
          </w:rPr>
          <w:t xml:space="preserve">2.1   </w:t>
        </w:r>
        <w:r w:rsidR="00A74F5F">
          <w:rPr>
            <w:rStyle w:val="a3"/>
            <w:rFonts w:ascii="宋体" w:eastAsia="宋体" w:hAnsi="宋体" w:cs="宋体" w:hint="eastAsia"/>
          </w:rPr>
          <w:t>设计</w:t>
        </w:r>
        <w:r w:rsidR="00A74F5F">
          <w:rPr>
            <w:rStyle w:val="a3"/>
            <w:rFonts w:ascii="MS Gothic" w:eastAsia="MS Gothic" w:hAnsi="MS Gothic" w:cs="MS Gothic" w:hint="eastAsia"/>
          </w:rPr>
          <w:t>原</w:t>
        </w:r>
        <w:r w:rsidR="00A74F5F">
          <w:rPr>
            <w:rStyle w:val="a3"/>
            <w:rFonts w:ascii="宋体" w:eastAsia="宋体" w:hAnsi="宋体" w:cs="宋体" w:hint="eastAsia"/>
          </w:rPr>
          <w:t>则</w:t>
        </w:r>
        <w:r w:rsidR="00A74F5F">
          <w:rPr>
            <w:rStyle w:val="a3"/>
          </w:rPr>
          <w:tab/>
          <w:t>2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761" w:history="1">
        <w:r w:rsidR="00A74F5F">
          <w:rPr>
            <w:rStyle w:val="a3"/>
          </w:rPr>
          <w:t xml:space="preserve">2.2   </w:t>
        </w:r>
        <w:r w:rsidR="00A74F5F">
          <w:rPr>
            <w:rStyle w:val="a3"/>
            <w:rFonts w:ascii="宋体" w:eastAsia="宋体" w:hAnsi="宋体" w:cs="宋体" w:hint="eastAsia"/>
          </w:rPr>
          <w:t>设计</w:t>
        </w:r>
        <w:r w:rsidR="00A74F5F">
          <w:rPr>
            <w:rStyle w:val="a3"/>
            <w:rFonts w:ascii="MS Gothic" w:eastAsia="MS Gothic" w:hAnsi="MS Gothic" w:cs="MS Gothic" w:hint="eastAsia"/>
          </w:rPr>
          <w:t>决策</w:t>
        </w:r>
        <w:r w:rsidR="00A74F5F">
          <w:rPr>
            <w:rStyle w:val="a3"/>
          </w:rPr>
          <w:tab/>
          <w:t>2</w:t>
        </w:r>
      </w:hyperlink>
    </w:p>
    <w:p w:rsidR="00F524C8" w:rsidRDefault="003249EE">
      <w:pPr>
        <w:pStyle w:val="30"/>
        <w:tabs>
          <w:tab w:val="right" w:leader="dot" w:pos="9636"/>
        </w:tabs>
      </w:pPr>
      <w:hyperlink w:anchor="_toc763" w:history="1">
        <w:r w:rsidR="00A74F5F">
          <w:rPr>
            <w:rStyle w:val="a3"/>
          </w:rPr>
          <w:t xml:space="preserve">2.2.1   </w:t>
        </w:r>
        <w:r w:rsidR="00A74F5F">
          <w:rPr>
            <w:rStyle w:val="a3"/>
          </w:rPr>
          <w:t>决策</w:t>
        </w:r>
        <w:r w:rsidR="00A74F5F">
          <w:rPr>
            <w:rStyle w:val="a3"/>
          </w:rPr>
          <w:t>1</w:t>
        </w:r>
        <w:r w:rsidR="00A74F5F">
          <w:rPr>
            <w:rStyle w:val="a3"/>
          </w:rPr>
          <w:tab/>
          <w:t>2</w:t>
        </w:r>
      </w:hyperlink>
    </w:p>
    <w:p w:rsidR="00F524C8" w:rsidRDefault="003249EE">
      <w:pPr>
        <w:pStyle w:val="11"/>
        <w:tabs>
          <w:tab w:val="right" w:leader="dot" w:pos="9636"/>
        </w:tabs>
      </w:pPr>
      <w:hyperlink w:anchor="_toc821" w:history="1">
        <w:r w:rsidR="00A74F5F">
          <w:rPr>
            <w:rStyle w:val="a3"/>
          </w:rPr>
          <w:t xml:space="preserve">3 </w:t>
        </w:r>
        <w:r w:rsidR="00A74F5F">
          <w:rPr>
            <w:rStyle w:val="a3"/>
            <w:rFonts w:ascii="宋体" w:eastAsia="宋体" w:hAnsi="宋体" w:cs="宋体" w:hint="eastAsia"/>
          </w:rPr>
          <w:t>总</w:t>
        </w:r>
        <w:r w:rsidR="00A74F5F">
          <w:rPr>
            <w:rStyle w:val="a3"/>
            <w:rFonts w:ascii="MS Gothic" w:eastAsia="MS Gothic" w:hAnsi="MS Gothic" w:cs="MS Gothic" w:hint="eastAsia"/>
          </w:rPr>
          <w:t>体</w:t>
        </w:r>
        <w:r w:rsidR="00A74F5F">
          <w:rPr>
            <w:rStyle w:val="a3"/>
            <w:rFonts w:ascii="宋体" w:eastAsia="宋体" w:hAnsi="宋体" w:cs="宋体" w:hint="eastAsia"/>
          </w:rPr>
          <w:t>设计</w:t>
        </w:r>
        <w:r w:rsidR="00A74F5F">
          <w:rPr>
            <w:rStyle w:val="a3"/>
          </w:rPr>
          <w:tab/>
          <w:t>2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822" w:history="1">
        <w:r w:rsidR="00A74F5F">
          <w:rPr>
            <w:rStyle w:val="a3"/>
          </w:rPr>
          <w:t xml:space="preserve">3.1   </w:t>
        </w:r>
        <w:r w:rsidR="00A74F5F">
          <w:rPr>
            <w:rStyle w:val="a3"/>
            <w:rFonts w:ascii="宋体" w:eastAsia="宋体" w:hAnsi="宋体" w:cs="宋体" w:hint="eastAsia"/>
          </w:rPr>
          <w:t>软</w:t>
        </w:r>
        <w:r w:rsidR="00A74F5F">
          <w:rPr>
            <w:rStyle w:val="a3"/>
            <w:rFonts w:ascii="MS Gothic" w:eastAsia="MS Gothic" w:hAnsi="MS Gothic" w:cs="MS Gothic" w:hint="eastAsia"/>
          </w:rPr>
          <w:t>件体系</w:t>
        </w:r>
        <w:r w:rsidR="00A74F5F">
          <w:rPr>
            <w:rStyle w:val="a3"/>
            <w:rFonts w:ascii="宋体" w:eastAsia="宋体" w:hAnsi="宋体" w:cs="宋体" w:hint="eastAsia"/>
          </w:rPr>
          <w:t>结</w:t>
        </w:r>
        <w:r w:rsidR="00A74F5F">
          <w:rPr>
            <w:rStyle w:val="a3"/>
            <w:rFonts w:ascii="MS Gothic" w:eastAsia="MS Gothic" w:hAnsi="MS Gothic" w:cs="MS Gothic" w:hint="eastAsia"/>
          </w:rPr>
          <w:t>构</w:t>
        </w:r>
        <w:r w:rsidR="00A74F5F">
          <w:rPr>
            <w:rStyle w:val="a3"/>
          </w:rPr>
          <w:tab/>
          <w:t>2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824" w:history="1">
        <w:r w:rsidR="00A74F5F">
          <w:rPr>
            <w:rStyle w:val="a3"/>
          </w:rPr>
          <w:t xml:space="preserve">3.2   </w:t>
        </w:r>
        <w:r w:rsidR="00A74F5F">
          <w:rPr>
            <w:rStyle w:val="a3"/>
          </w:rPr>
          <w:t>系</w:t>
        </w:r>
        <w:r w:rsidR="00A74F5F">
          <w:rPr>
            <w:rStyle w:val="a3"/>
            <w:rFonts w:ascii="宋体" w:eastAsia="宋体" w:hAnsi="宋体" w:cs="宋体" w:hint="eastAsia"/>
          </w:rPr>
          <w:t>统</w:t>
        </w:r>
        <w:r w:rsidR="00A74F5F">
          <w:rPr>
            <w:rStyle w:val="a3"/>
            <w:rFonts w:ascii="MS Gothic" w:eastAsia="MS Gothic" w:hAnsi="MS Gothic" w:cs="MS Gothic" w:hint="eastAsia"/>
          </w:rPr>
          <w:t>技</w:t>
        </w:r>
        <w:r w:rsidR="00A74F5F">
          <w:rPr>
            <w:rStyle w:val="a3"/>
            <w:rFonts w:ascii="宋体" w:eastAsia="宋体" w:hAnsi="宋体" w:cs="宋体" w:hint="eastAsia"/>
          </w:rPr>
          <w:t>术</w:t>
        </w:r>
        <w:r w:rsidR="00A74F5F">
          <w:rPr>
            <w:rStyle w:val="a3"/>
            <w:rFonts w:ascii="MS Gothic" w:eastAsia="MS Gothic" w:hAnsi="MS Gothic" w:cs="MS Gothic" w:hint="eastAsia"/>
          </w:rPr>
          <w:t>构架</w:t>
        </w:r>
        <w:r w:rsidR="00A74F5F">
          <w:rPr>
            <w:rStyle w:val="a3"/>
          </w:rPr>
          <w:tab/>
          <w:t>2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826" w:history="1">
        <w:r w:rsidR="00A74F5F">
          <w:rPr>
            <w:rStyle w:val="a3"/>
          </w:rPr>
          <w:t xml:space="preserve">3.3   </w:t>
        </w:r>
        <w:r w:rsidR="00A74F5F">
          <w:rPr>
            <w:rStyle w:val="a3"/>
          </w:rPr>
          <w:t>系</w:t>
        </w:r>
        <w:r w:rsidR="00A74F5F">
          <w:rPr>
            <w:rStyle w:val="a3"/>
            <w:rFonts w:ascii="宋体" w:eastAsia="宋体" w:hAnsi="宋体" w:cs="宋体" w:hint="eastAsia"/>
          </w:rPr>
          <w:t>统</w:t>
        </w:r>
        <w:r w:rsidR="00A74F5F">
          <w:rPr>
            <w:rStyle w:val="a3"/>
            <w:rFonts w:ascii="MS Gothic" w:eastAsia="MS Gothic" w:hAnsi="MS Gothic" w:cs="MS Gothic" w:hint="eastAsia"/>
          </w:rPr>
          <w:t>运行</w:t>
        </w:r>
        <w:r w:rsidR="00A74F5F">
          <w:rPr>
            <w:rStyle w:val="a3"/>
            <w:rFonts w:ascii="宋体" w:eastAsia="宋体" w:hAnsi="宋体" w:cs="宋体" w:hint="eastAsia"/>
          </w:rPr>
          <w:t>环</w:t>
        </w:r>
        <w:r w:rsidR="00A74F5F">
          <w:rPr>
            <w:rStyle w:val="a3"/>
            <w:rFonts w:ascii="MS Gothic" w:eastAsia="MS Gothic" w:hAnsi="MS Gothic" w:cs="MS Gothic" w:hint="eastAsia"/>
          </w:rPr>
          <w:t>境</w:t>
        </w:r>
        <w:r w:rsidR="00A74F5F">
          <w:rPr>
            <w:rStyle w:val="a3"/>
          </w:rPr>
          <w:tab/>
          <w:t>3</w:t>
        </w:r>
      </w:hyperlink>
    </w:p>
    <w:p w:rsidR="00F524C8" w:rsidRDefault="003249EE">
      <w:pPr>
        <w:pStyle w:val="11"/>
        <w:tabs>
          <w:tab w:val="right" w:leader="dot" w:pos="9636"/>
        </w:tabs>
      </w:pPr>
      <w:hyperlink w:anchor="_toc828" w:history="1">
        <w:r w:rsidR="00A74F5F">
          <w:rPr>
            <w:rStyle w:val="a3"/>
          </w:rPr>
          <w:t xml:space="preserve">4 </w:t>
        </w:r>
        <w:r w:rsidR="00A74F5F">
          <w:rPr>
            <w:rStyle w:val="a3"/>
          </w:rPr>
          <w:t>子系</w:t>
        </w:r>
        <w:r w:rsidR="00A74F5F">
          <w:rPr>
            <w:rStyle w:val="a3"/>
            <w:rFonts w:ascii="宋体" w:eastAsia="宋体" w:hAnsi="宋体" w:cs="宋体" w:hint="eastAsia"/>
          </w:rPr>
          <w:t>统设计</w:t>
        </w:r>
        <w:r w:rsidR="00A74F5F">
          <w:rPr>
            <w:rStyle w:val="a3"/>
          </w:rPr>
          <w:tab/>
          <w:t>3</w:t>
        </w:r>
      </w:hyperlink>
    </w:p>
    <w:p w:rsidR="00F524C8" w:rsidRDefault="003249EE">
      <w:pPr>
        <w:pStyle w:val="11"/>
        <w:tabs>
          <w:tab w:val="right" w:leader="dot" w:pos="9636"/>
        </w:tabs>
      </w:pPr>
      <w:hyperlink w:anchor="_toc832" w:history="1">
        <w:r w:rsidR="00A74F5F">
          <w:rPr>
            <w:rStyle w:val="a3"/>
          </w:rPr>
          <w:t xml:space="preserve">5 </w:t>
        </w:r>
        <w:r w:rsidR="00A74F5F">
          <w:rPr>
            <w:rStyle w:val="a3"/>
          </w:rPr>
          <w:t>接口</w:t>
        </w:r>
        <w:r w:rsidR="00A74F5F">
          <w:rPr>
            <w:rStyle w:val="a3"/>
            <w:rFonts w:ascii="宋体" w:eastAsia="宋体" w:hAnsi="宋体" w:cs="宋体" w:hint="eastAsia"/>
          </w:rPr>
          <w:t>说</w:t>
        </w:r>
        <w:r w:rsidR="00A74F5F">
          <w:rPr>
            <w:rStyle w:val="a3"/>
            <w:rFonts w:ascii="MS Gothic" w:eastAsia="MS Gothic" w:hAnsi="MS Gothic" w:cs="MS Gothic" w:hint="eastAsia"/>
          </w:rPr>
          <w:t>明</w:t>
        </w:r>
        <w:r w:rsidR="00A74F5F">
          <w:rPr>
            <w:rStyle w:val="a3"/>
          </w:rPr>
          <w:tab/>
          <w:t>3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834" w:history="1">
        <w:r w:rsidR="00A74F5F">
          <w:rPr>
            <w:rStyle w:val="a3"/>
          </w:rPr>
          <w:t xml:space="preserve">5.1   </w:t>
        </w:r>
        <w:r w:rsidR="00A74F5F">
          <w:rPr>
            <w:rStyle w:val="a3"/>
          </w:rPr>
          <w:t>外部接口</w:t>
        </w:r>
        <w:r w:rsidR="00A74F5F">
          <w:rPr>
            <w:rStyle w:val="a3"/>
          </w:rPr>
          <w:tab/>
          <w:t>3</w:t>
        </w:r>
      </w:hyperlink>
    </w:p>
    <w:p w:rsidR="00F524C8" w:rsidRDefault="003249EE">
      <w:pPr>
        <w:pStyle w:val="20"/>
        <w:tabs>
          <w:tab w:val="right" w:leader="dot" w:pos="9636"/>
        </w:tabs>
      </w:pPr>
      <w:hyperlink w:anchor="_toc836" w:history="1">
        <w:r w:rsidR="00A74F5F">
          <w:rPr>
            <w:rStyle w:val="a3"/>
          </w:rPr>
          <w:t xml:space="preserve">5.2   </w:t>
        </w:r>
        <w:r w:rsidR="00A74F5F">
          <w:rPr>
            <w:rStyle w:val="a3"/>
          </w:rPr>
          <w:t>内部接口</w:t>
        </w:r>
        <w:r w:rsidR="00A74F5F">
          <w:rPr>
            <w:rStyle w:val="a3"/>
          </w:rPr>
          <w:tab/>
          <w:t>3</w:t>
        </w:r>
      </w:hyperlink>
    </w:p>
    <w:p w:rsidR="00F524C8" w:rsidRDefault="003249EE">
      <w:pPr>
        <w:pStyle w:val="11"/>
        <w:tabs>
          <w:tab w:val="right" w:leader="dot" w:pos="9636"/>
        </w:tabs>
      </w:pPr>
      <w:hyperlink w:anchor="_toc838" w:history="1">
        <w:r w:rsidR="00A74F5F">
          <w:rPr>
            <w:rStyle w:val="a3"/>
          </w:rPr>
          <w:t xml:space="preserve">6 </w:t>
        </w:r>
        <w:r w:rsidR="00A74F5F">
          <w:rPr>
            <w:rStyle w:val="a3"/>
          </w:rPr>
          <w:t>其他</w:t>
        </w:r>
        <w:r w:rsidR="00A74F5F">
          <w:rPr>
            <w:rStyle w:val="a3"/>
            <w:rFonts w:ascii="宋体" w:eastAsia="宋体" w:hAnsi="宋体" w:cs="宋体" w:hint="eastAsia"/>
          </w:rPr>
          <w:t>说</w:t>
        </w:r>
        <w:r w:rsidR="00A74F5F">
          <w:rPr>
            <w:rStyle w:val="a3"/>
            <w:rFonts w:ascii="MS Gothic" w:eastAsia="MS Gothic" w:hAnsi="MS Gothic" w:cs="MS Gothic" w:hint="eastAsia"/>
          </w:rPr>
          <w:t>明</w:t>
        </w:r>
        <w:r w:rsidR="00A74F5F">
          <w:rPr>
            <w:rStyle w:val="a3"/>
          </w:rPr>
          <w:tab/>
          <w:t>3</w:t>
        </w:r>
      </w:hyperlink>
    </w:p>
    <w:p w:rsidR="00F524C8" w:rsidRDefault="003249EE">
      <w:pPr>
        <w:pStyle w:val="11"/>
        <w:tabs>
          <w:tab w:val="right" w:leader="dot" w:pos="9636"/>
        </w:tabs>
        <w:sectPr w:rsidR="00F524C8">
          <w:type w:val="continuous"/>
          <w:pgSz w:w="11906" w:h="16838"/>
          <w:pgMar w:top="1134" w:right="851" w:bottom="1134" w:left="1418" w:header="720" w:footer="720" w:gutter="0"/>
          <w:cols w:space="720"/>
          <w:docGrid w:linePitch="312"/>
        </w:sectPr>
      </w:pPr>
      <w:hyperlink w:anchor="_toc843" w:history="1">
        <w:r w:rsidR="00A74F5F">
          <w:rPr>
            <w:rStyle w:val="a3"/>
          </w:rPr>
          <w:t xml:space="preserve">7 </w:t>
        </w:r>
        <w:r w:rsidR="00A74F5F">
          <w:rPr>
            <w:rStyle w:val="a3"/>
          </w:rPr>
          <w:t>附件</w:t>
        </w:r>
        <w:r w:rsidR="00A74F5F">
          <w:rPr>
            <w:rStyle w:val="a3"/>
          </w:rPr>
          <w:tab/>
          <w:t>4</w:t>
        </w:r>
      </w:hyperlink>
      <w:r w:rsidR="00A74F5F">
        <w:fldChar w:fldCharType="end"/>
      </w:r>
    </w:p>
    <w:p w:rsidR="00F524C8" w:rsidRDefault="003249EE">
      <w:pPr>
        <w:pStyle w:val="1"/>
        <w:numPr>
          <w:ilvl w:val="0"/>
          <w:numId w:val="0"/>
        </w:num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</w:pPr>
      <w:hyperlink w:anchor="_toc843" w:history="1"/>
    </w:p>
    <w:p w:rsidR="00F524C8" w:rsidRDefault="003249EE">
      <w:pPr>
        <w:tabs>
          <w:tab w:val="left" w:pos="420"/>
          <w:tab w:val="right" w:leader="dot" w:pos="9627"/>
        </w:tabs>
        <w:sectPr w:rsidR="00F524C8">
          <w:type w:val="continuous"/>
          <w:pgSz w:w="11906" w:h="16838"/>
          <w:pgMar w:top="1134" w:right="851" w:bottom="1134" w:left="1418" w:header="720" w:footer="720" w:gutter="0"/>
          <w:cols w:space="720"/>
          <w:docGrid w:linePitch="312"/>
        </w:sectPr>
      </w:pPr>
      <w:hyperlink w:anchor="_toc843" w:history="1"/>
    </w:p>
    <w:p w:rsidR="00F524C8" w:rsidRDefault="00A74F5F">
      <w:pPr>
        <w:pStyle w:val="1"/>
        <w:tabs>
          <w:tab w:val="clear" w:pos="432"/>
          <w:tab w:val="left" w:pos="420"/>
          <w:tab w:val="right" w:leader="dot" w:pos="9627"/>
        </w:tabs>
        <w:rPr>
          <w:rFonts w:ascii="宋体" w:eastAsia="宋体" w:hAnsi="宋体"/>
        </w:rPr>
      </w:pPr>
      <w:bookmarkStart w:id="2" w:name="_toc715"/>
      <w:bookmarkEnd w:id="1"/>
      <w:bookmarkEnd w:id="2"/>
      <w:r>
        <w:rPr>
          <w:rFonts w:ascii="宋体" w:eastAsia="宋体" w:hAnsi="宋体"/>
        </w:rPr>
        <w:lastRenderedPageBreak/>
        <w:t>引言</w:t>
      </w:r>
    </w:p>
    <w:p w:rsidR="00F524C8" w:rsidRDefault="00A74F5F">
      <w:pPr>
        <w:pStyle w:val="2"/>
        <w:rPr>
          <w:rFonts w:ascii="宋体" w:hAnsi="宋体"/>
          <w:color w:val="000000"/>
          <w:sz w:val="21"/>
        </w:rPr>
      </w:pPr>
      <w:bookmarkStart w:id="3" w:name="_toc716"/>
      <w:bookmarkEnd w:id="3"/>
      <w:r>
        <w:rPr>
          <w:rFonts w:ascii="宋体" w:eastAsia="宋体" w:hAnsi="宋体"/>
        </w:rPr>
        <w:t>目的</w:t>
      </w:r>
    </w:p>
    <w:p w:rsidR="00F524C8" w:rsidRPr="00EB4C79" w:rsidRDefault="00C875C1" w:rsidP="00C875C1">
      <w:pPr>
        <w:pStyle w:val="ad"/>
        <w:ind w:firstLine="0"/>
        <w:rPr>
          <w:rFonts w:asciiTheme="minorEastAsia" w:eastAsiaTheme="minorEastAsia" w:hAnsiTheme="minorEastAsia"/>
          <w:lang w:eastAsia="zh-CN"/>
        </w:rPr>
      </w:pPr>
      <w:r>
        <w:rPr>
          <w:rFonts w:ascii="宋体" w:hAnsi="宋体" w:hint="eastAsia"/>
          <w:lang w:eastAsia="zh-CN"/>
        </w:rPr>
        <w:t xml:space="preserve">   </w:t>
      </w:r>
      <w:r w:rsidRPr="00EB4C79">
        <w:rPr>
          <w:rFonts w:asciiTheme="minorEastAsia" w:eastAsiaTheme="minorEastAsia" w:hAnsiTheme="minorEastAsia" w:hint="eastAsia"/>
          <w:lang w:eastAsia="zh-CN"/>
        </w:rPr>
        <w:t xml:space="preserve"> 医院管理管理的门面大，信息量大，手续较繁琐，在手工方式下，医护人员要做大量不必要的重复工作、效率低、准确性差，不方便管理、影响工作效率，造成了很多就诊病人得不到合理有效的快捷就诊服务，甚至影响医疗质量。为此，越来越多的医院加快了信息化建设的步伐。医院管理系统能有效地优化服务和工作环境、使病人和医生情绪得以放松，提高了服务效率和质量、树立了医院的良好形象，使医院工作可以高效有序的运转，提高了医院的经济效益，促进医院的发展，是医院的管理可以更加有序的进行。</w:t>
      </w:r>
    </w:p>
    <w:p w:rsidR="00F524C8" w:rsidRDefault="00A74F5F">
      <w:pPr>
        <w:pStyle w:val="2"/>
        <w:rPr>
          <w:rFonts w:ascii="宋体" w:hAnsi="宋体"/>
          <w:sz w:val="21"/>
        </w:rPr>
      </w:pPr>
      <w:bookmarkStart w:id="4" w:name="_toc718"/>
      <w:bookmarkEnd w:id="4"/>
      <w:r>
        <w:rPr>
          <w:rFonts w:ascii="宋体" w:eastAsia="宋体" w:hAnsi="宋体"/>
        </w:rPr>
        <w:t>背景</w:t>
      </w:r>
    </w:p>
    <w:p w:rsidR="00F524C8" w:rsidRPr="009B19DB" w:rsidRDefault="009B19DB">
      <w:pPr>
        <w:pStyle w:val="ad"/>
        <w:ind w:firstLine="420"/>
        <w:rPr>
          <w:rFonts w:ascii="宋体" w:hAnsi="宋体"/>
          <w:lang w:eastAsia="zh-CN"/>
        </w:rPr>
      </w:pPr>
      <w:r w:rsidRPr="009B19DB">
        <w:rPr>
          <w:rFonts w:ascii="宋体" w:hAnsi="宋体" w:hint="eastAsia"/>
          <w:lang w:eastAsia="zh-CN"/>
        </w:rPr>
        <w:t>医院管理系统是一门融医学、管理、计算机等多种学科为一体的交叉科学，在发达国家已经得到了广泛的应用，并创造了良好的社会效益和经济效益。医院信息管理系统是现代化医院</w:t>
      </w:r>
      <w:r>
        <w:rPr>
          <w:rFonts w:ascii="宋体" w:hAnsi="宋体" w:hint="eastAsia"/>
          <w:lang w:eastAsia="zh-CN"/>
        </w:rPr>
        <w:t>运营的必要技术支撑和基础设施，实现医院信息管理系统的目的就是为了用</w:t>
      </w:r>
      <w:r w:rsidRPr="009B19DB">
        <w:rPr>
          <w:rFonts w:ascii="宋体" w:hAnsi="宋体" w:hint="eastAsia"/>
          <w:lang w:eastAsia="zh-CN"/>
        </w:rPr>
        <w:t>更现代化、科学化、规范化的手段来加强医院的管理，提高医院的工作效率，改进医疗质量，从而树立现代医院的新形象，这也是未来医院发展的必然方向。</w:t>
      </w:r>
      <w:r w:rsidRPr="009B19DB">
        <w:rPr>
          <w:rFonts w:ascii="宋体" w:hAnsi="宋体"/>
          <w:lang w:eastAsia="zh-CN"/>
        </w:rPr>
        <w:t xml:space="preserve"> </w:t>
      </w:r>
      <w:r w:rsidRPr="009B19DB">
        <w:rPr>
          <w:rFonts w:ascii="宋体" w:hAnsi="宋体" w:hint="eastAsia"/>
          <w:lang w:eastAsia="zh-CN"/>
        </w:rPr>
        <w:t>目前，在我国尤其是西部的许多小型医院，还没有使用计算机</w:t>
      </w:r>
      <w:r>
        <w:rPr>
          <w:rFonts w:ascii="宋体" w:hAnsi="宋体" w:hint="eastAsia"/>
          <w:lang w:eastAsia="zh-CN"/>
        </w:rPr>
        <w:t>管理系统进行</w:t>
      </w:r>
      <w:r w:rsidRPr="009B19DB">
        <w:rPr>
          <w:rFonts w:ascii="宋体" w:hAnsi="宋体" w:hint="eastAsia"/>
          <w:lang w:eastAsia="zh-CN"/>
        </w:rPr>
        <w:t>信息处理</w:t>
      </w:r>
      <w:r>
        <w:rPr>
          <w:rFonts w:ascii="宋体" w:hAnsi="宋体" w:hint="eastAsia"/>
          <w:lang w:eastAsia="zh-CN"/>
        </w:rPr>
        <w:t>，</w:t>
      </w:r>
      <w:r w:rsidRPr="009B19DB">
        <w:rPr>
          <w:rFonts w:ascii="宋体" w:hAnsi="宋体" w:hint="eastAsia"/>
          <w:lang w:eastAsia="zh-CN"/>
        </w:rPr>
        <w:t>基本上还处于手工状态，</w:t>
      </w:r>
      <w:r>
        <w:rPr>
          <w:rFonts w:ascii="宋体" w:hAnsi="宋体" w:hint="eastAsia"/>
          <w:lang w:eastAsia="zh-CN"/>
        </w:rPr>
        <w:t>以致</w:t>
      </w:r>
      <w:r w:rsidRPr="009B19DB">
        <w:rPr>
          <w:rFonts w:ascii="宋体" w:hAnsi="宋体" w:hint="eastAsia"/>
          <w:lang w:eastAsia="zh-CN"/>
        </w:rPr>
        <w:t>医护和管理人员劳动强度大且工作效率低，大量时间都消耗在事务性工作上，致使</w:t>
      </w:r>
      <w:r>
        <w:rPr>
          <w:rFonts w:ascii="宋体" w:hAnsi="宋体" w:hint="eastAsia"/>
          <w:lang w:eastAsia="zh-CN"/>
        </w:rPr>
        <w:t>“</w:t>
      </w:r>
      <w:r w:rsidRPr="009B19DB">
        <w:rPr>
          <w:rFonts w:ascii="宋体" w:hAnsi="宋体" w:hint="eastAsia"/>
          <w:lang w:eastAsia="zh-CN"/>
        </w:rPr>
        <w:t>人不能尽其才</w:t>
      </w:r>
      <w:r>
        <w:rPr>
          <w:rFonts w:ascii="宋体" w:hAnsi="宋体" w:hint="eastAsia"/>
          <w:lang w:eastAsia="zh-CN"/>
        </w:rPr>
        <w:t>”</w:t>
      </w:r>
      <w:r w:rsidRPr="009B19DB">
        <w:rPr>
          <w:rFonts w:ascii="宋体" w:hAnsi="宋体" w:hint="eastAsia"/>
          <w:lang w:eastAsia="zh-CN"/>
        </w:rPr>
        <w:t>；病人排队等候时间长，辗转过程多，影响医院的秩序；在经济管理上也存在漏、跑、错</w:t>
      </w:r>
      <w:r>
        <w:rPr>
          <w:rFonts w:ascii="宋体" w:hAnsi="宋体" w:hint="eastAsia"/>
          <w:lang w:eastAsia="zh-CN"/>
        </w:rPr>
        <w:t>、费等现象；医院物资管理由于信息不准确，</w:t>
      </w:r>
      <w:r w:rsidRPr="009B19DB">
        <w:rPr>
          <w:rFonts w:ascii="宋体" w:hAnsi="宋体" w:hint="eastAsia"/>
          <w:lang w:eastAsia="zh-CN"/>
        </w:rPr>
        <w:t>家底不明，积压浪费，以致</w:t>
      </w:r>
      <w:r>
        <w:rPr>
          <w:rFonts w:ascii="宋体" w:hAnsi="宋体" w:hint="eastAsia"/>
          <w:lang w:eastAsia="zh-CN"/>
        </w:rPr>
        <w:t>“</w:t>
      </w:r>
      <w:r w:rsidRPr="009B19DB">
        <w:rPr>
          <w:rFonts w:ascii="宋体" w:hAnsi="宋体" w:hint="eastAsia"/>
          <w:lang w:eastAsia="zh-CN"/>
        </w:rPr>
        <w:t>物不能尽其用</w:t>
      </w:r>
      <w:r>
        <w:rPr>
          <w:rFonts w:ascii="宋体" w:hAnsi="宋体" w:hint="eastAsia"/>
          <w:lang w:eastAsia="zh-CN"/>
        </w:rPr>
        <w:t>”</w:t>
      </w:r>
      <w:r w:rsidRPr="009B19DB">
        <w:rPr>
          <w:rFonts w:ascii="宋体" w:hAnsi="宋体" w:hint="eastAsia"/>
          <w:lang w:eastAsia="zh-CN"/>
        </w:rPr>
        <w:t>。中国当前经济发展的重点在西部，作为西部大开发的前沿，</w:t>
      </w:r>
      <w:r w:rsidRPr="009B19DB">
        <w:rPr>
          <w:rFonts w:ascii="宋体" w:hAnsi="宋体"/>
          <w:lang w:eastAsia="zh-CN"/>
        </w:rPr>
        <w:t xml:space="preserve"> </w:t>
      </w:r>
      <w:r w:rsidRPr="009B19DB">
        <w:rPr>
          <w:rFonts w:ascii="宋体" w:hAnsi="宋体" w:hint="eastAsia"/>
          <w:lang w:eastAsia="zh-CN"/>
        </w:rPr>
        <w:t>医院管理计算机化已成为一种趋势。使用真正先进的计算机管理模式，</w:t>
      </w:r>
      <w:r w:rsidRPr="009B19DB">
        <w:rPr>
          <w:rFonts w:ascii="宋体" w:hAnsi="宋体"/>
          <w:lang w:eastAsia="zh-CN"/>
        </w:rPr>
        <w:t xml:space="preserve"> </w:t>
      </w:r>
      <w:r>
        <w:rPr>
          <w:rFonts w:ascii="宋体" w:hAnsi="宋体" w:hint="eastAsia"/>
          <w:lang w:eastAsia="zh-CN"/>
        </w:rPr>
        <w:t>与市场接轨是许多中小型医院面临的主要问题。因而开发医院</w:t>
      </w:r>
      <w:r w:rsidRPr="009B19DB">
        <w:rPr>
          <w:rFonts w:ascii="宋体" w:hAnsi="宋体" w:hint="eastAsia"/>
          <w:lang w:eastAsia="zh-CN"/>
        </w:rPr>
        <w:t>内部信息管理系统是解决上述问题的有效途径</w:t>
      </w:r>
      <w:r>
        <w:rPr>
          <w:rFonts w:ascii="宋体" w:hAnsi="宋体" w:hint="eastAsia"/>
          <w:lang w:eastAsia="zh-CN"/>
        </w:rPr>
        <w:t>。医院</w:t>
      </w:r>
      <w:r w:rsidR="00DB685C" w:rsidRPr="009B19DB">
        <w:rPr>
          <w:rFonts w:ascii="宋体" w:hAnsi="宋体" w:hint="eastAsia"/>
          <w:lang w:eastAsia="zh-CN"/>
        </w:rPr>
        <w:t>内部信息管理系统</w:t>
      </w:r>
      <w:r w:rsidRPr="009B19DB">
        <w:rPr>
          <w:rFonts w:ascii="宋体" w:hAnsi="宋体" w:hint="eastAsia"/>
          <w:lang w:eastAsia="zh-CN"/>
        </w:rPr>
        <w:t>的有效运行，将提高医院各项工作的效率和质量，</w:t>
      </w:r>
      <w:r>
        <w:rPr>
          <w:rFonts w:ascii="宋体" w:hAnsi="宋体" w:hint="eastAsia"/>
          <w:lang w:eastAsia="zh-CN"/>
        </w:rPr>
        <w:t>减轻各类事务性工作的劳动强度，</w:t>
      </w:r>
      <w:r w:rsidRPr="009B19DB">
        <w:rPr>
          <w:rFonts w:ascii="宋体" w:hAnsi="宋体" w:hint="eastAsia"/>
          <w:lang w:eastAsia="zh-CN"/>
        </w:rPr>
        <w:t>使医护和管理人员能腾出更多的精力和时间来服务于病人；改善经营管理，堵塞漏洞，保证病人和医院的经济利益；</w:t>
      </w:r>
      <w:r w:rsidRPr="009B19DB">
        <w:rPr>
          <w:rFonts w:ascii="宋体" w:hAnsi="宋体" w:hint="eastAsia"/>
          <w:lang w:eastAsia="zh-CN"/>
        </w:rPr>
        <w:lastRenderedPageBreak/>
        <w:t>为医院创造很好的经济</w:t>
      </w:r>
      <w:r>
        <w:rPr>
          <w:rFonts w:ascii="宋体" w:hAnsi="宋体" w:hint="eastAsia"/>
          <w:lang w:eastAsia="zh-CN"/>
        </w:rPr>
        <w:t>效益，为人民提供高效的服务效率。</w:t>
      </w:r>
    </w:p>
    <w:p w:rsidR="00F524C8" w:rsidRDefault="00A74F5F">
      <w:pPr>
        <w:pStyle w:val="2"/>
        <w:rPr>
          <w:rFonts w:ascii="宋体" w:hAnsi="宋体"/>
          <w:sz w:val="21"/>
        </w:rPr>
      </w:pPr>
      <w:bookmarkStart w:id="5" w:name="_toc720"/>
      <w:bookmarkEnd w:id="5"/>
      <w:r>
        <w:rPr>
          <w:rFonts w:ascii="宋体" w:eastAsia="宋体" w:hAnsi="宋体"/>
        </w:rPr>
        <w:t>术语表</w:t>
      </w:r>
    </w:p>
    <w:p w:rsidR="00F524C8" w:rsidRPr="009C069C" w:rsidRDefault="00A74F5F">
      <w:pPr>
        <w:pStyle w:val="ad"/>
        <w:ind w:firstLine="420"/>
        <w:rPr>
          <w:rFonts w:ascii="宋体" w:hAnsi="宋体" w:hint="eastAsia"/>
          <w:lang w:eastAsia="zh-CN"/>
        </w:rPr>
      </w:pPr>
      <w:r w:rsidRPr="009C069C">
        <w:rPr>
          <w:rFonts w:ascii="宋体" w:hAnsi="宋体"/>
        </w:rPr>
        <w:t>列出本报告中专门术语的定义、英文缩写词的原词组和意义、项目组内达</w:t>
      </w:r>
      <w:r w:rsidR="009C069C" w:rsidRPr="009C069C">
        <w:rPr>
          <w:rFonts w:ascii="宋体" w:hAnsi="宋体"/>
        </w:rPr>
        <w:t>成一致意见的专</w:t>
      </w:r>
      <w:r w:rsidR="009C069C">
        <w:rPr>
          <w:rFonts w:ascii="宋体" w:hAnsi="宋体"/>
        </w:rPr>
        <w:t>用词汇</w:t>
      </w:r>
    </w:p>
    <w:tbl>
      <w:tblPr>
        <w:tblW w:w="9923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701"/>
        <w:gridCol w:w="3828"/>
        <w:gridCol w:w="4394"/>
      </w:tblGrid>
      <w:tr w:rsidR="00F524C8" w:rsidTr="00D84B31"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F524C8" w:rsidRPr="009C069C" w:rsidRDefault="00A74F5F">
            <w:pPr>
              <w:pStyle w:val="ad"/>
              <w:snapToGrid w:val="0"/>
              <w:ind w:firstLine="0"/>
              <w:jc w:val="center"/>
              <w:rPr>
                <w:rFonts w:ascii="宋体" w:hAnsi="宋体"/>
              </w:rPr>
            </w:pPr>
            <w:r w:rsidRPr="009C069C">
              <w:rPr>
                <w:rFonts w:ascii="宋体" w:hAnsi="宋体"/>
              </w:rPr>
              <w:t>术语</w:t>
            </w:r>
          </w:p>
        </w:tc>
        <w:tc>
          <w:tcPr>
            <w:tcW w:w="3828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F524C8" w:rsidRPr="009C069C" w:rsidRDefault="00A74F5F">
            <w:pPr>
              <w:pStyle w:val="ad"/>
              <w:snapToGrid w:val="0"/>
              <w:ind w:firstLine="0"/>
              <w:jc w:val="center"/>
              <w:rPr>
                <w:rFonts w:ascii="宋体" w:hAnsi="宋体"/>
              </w:rPr>
            </w:pPr>
            <w:r w:rsidRPr="009C069C">
              <w:rPr>
                <w:rFonts w:ascii="宋体" w:hAnsi="宋体"/>
              </w:rPr>
              <w:t>含义</w:t>
            </w:r>
          </w:p>
        </w:tc>
        <w:tc>
          <w:tcPr>
            <w:tcW w:w="4394" w:type="dxa"/>
            <w:tcBorders>
              <w:top w:val="single" w:sz="8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F524C8" w:rsidRPr="009C069C" w:rsidRDefault="00A74F5F">
            <w:pPr>
              <w:pStyle w:val="ad"/>
              <w:snapToGrid w:val="0"/>
              <w:ind w:firstLine="0"/>
              <w:jc w:val="center"/>
              <w:rPr>
                <w:rFonts w:ascii="宋体" w:hAnsi="宋体"/>
              </w:rPr>
            </w:pPr>
            <w:r w:rsidRPr="009C069C">
              <w:rPr>
                <w:rFonts w:ascii="宋体" w:hAnsi="宋体"/>
              </w:rPr>
              <w:t>备注</w:t>
            </w:r>
          </w:p>
        </w:tc>
      </w:tr>
      <w:tr w:rsidR="00F524C8" w:rsidTr="00D84B31">
        <w:tc>
          <w:tcPr>
            <w:tcW w:w="1701" w:type="dxa"/>
            <w:tcBorders>
              <w:top w:val="single" w:sz="8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F524C8" w:rsidRPr="009C069C" w:rsidRDefault="009C069C">
            <w:pPr>
              <w:pStyle w:val="ad"/>
              <w:snapToGrid w:val="0"/>
              <w:ind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  <w:sz w:val="21"/>
                <w:lang w:eastAsia="zh-CN"/>
              </w:rPr>
              <w:t xml:space="preserve">   </w:t>
            </w:r>
            <w:r w:rsidR="00D84B31">
              <w:rPr>
                <w:rFonts w:ascii="宋体" w:hAnsi="宋体" w:hint="eastAsia"/>
                <w:lang w:eastAsia="zh-CN"/>
              </w:rPr>
              <w:t xml:space="preserve"> </w:t>
            </w:r>
            <w:r w:rsidRPr="009C069C">
              <w:rPr>
                <w:rFonts w:ascii="宋体" w:hAnsi="宋体" w:hint="eastAsia"/>
                <w:lang w:eastAsia="zh-CN"/>
              </w:rPr>
              <w:t xml:space="preserve"> </w:t>
            </w:r>
            <w:proofErr w:type="spellStart"/>
            <w:r w:rsidRPr="009C069C">
              <w:rPr>
                <w:rFonts w:ascii="宋体" w:hAnsi="宋体" w:hint="eastAsia"/>
                <w:lang w:eastAsia="zh-CN"/>
              </w:rPr>
              <w:t>vue</w:t>
            </w:r>
            <w:proofErr w:type="spellEnd"/>
          </w:p>
        </w:tc>
        <w:tc>
          <w:tcPr>
            <w:tcW w:w="3828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Pr="006D195A" w:rsidRDefault="006D195A">
            <w:pPr>
              <w:pStyle w:val="ad"/>
              <w:snapToGrid w:val="0"/>
              <w:ind w:firstLine="0"/>
              <w:rPr>
                <w:rFonts w:asciiTheme="minorEastAsia" w:eastAsiaTheme="minorEastAsia" w:hAnsiTheme="minorEastAsia"/>
              </w:rPr>
            </w:pPr>
            <w:r w:rsidRPr="006D195A">
              <w:rPr>
                <w:rFonts w:asciiTheme="minorEastAsia" w:eastAsiaTheme="minorEastAsia" w:hAnsiTheme="minorEastAsia" w:hint="eastAsia"/>
              </w:rPr>
              <w:t>读音</w:t>
            </w:r>
            <w:r w:rsidRPr="006D195A">
              <w:rPr>
                <w:rFonts w:asciiTheme="minorEastAsia" w:eastAsiaTheme="minorEastAsia" w:hAnsiTheme="minorEastAsia"/>
              </w:rPr>
              <w:t xml:space="preserve"> /</w:t>
            </w:r>
            <w:proofErr w:type="spellStart"/>
            <w:r w:rsidRPr="006D195A">
              <w:rPr>
                <w:rFonts w:asciiTheme="minorEastAsia" w:eastAsiaTheme="minorEastAsia" w:hAnsiTheme="minorEastAsia"/>
              </w:rPr>
              <w:t>vju</w:t>
            </w:r>
            <w:proofErr w:type="spellEnd"/>
            <w:r w:rsidRPr="006D195A">
              <w:rPr>
                <w:rFonts w:eastAsiaTheme="minorEastAsia"/>
              </w:rPr>
              <w:t>ː</w:t>
            </w:r>
            <w:r w:rsidRPr="006D195A">
              <w:rPr>
                <w:rFonts w:asciiTheme="minorEastAsia" w:eastAsiaTheme="minorEastAsia" w:hAnsiTheme="minorEastAsia"/>
              </w:rPr>
              <w:t>/</w:t>
            </w:r>
            <w:r w:rsidRPr="006D195A">
              <w:rPr>
                <w:rFonts w:asciiTheme="minorEastAsia" w:eastAsiaTheme="minorEastAsia" w:hAnsiTheme="minorEastAsia" w:hint="eastAsia"/>
              </w:rPr>
              <w:t>，类似于</w:t>
            </w:r>
            <w:r w:rsidRPr="006D195A">
              <w:rPr>
                <w:rFonts w:asciiTheme="minorEastAsia" w:eastAsiaTheme="minorEastAsia" w:hAnsiTheme="minorEastAsia"/>
              </w:rPr>
              <w:t xml:space="preserve"> view</w:t>
            </w:r>
          </w:p>
        </w:tc>
        <w:tc>
          <w:tcPr>
            <w:tcW w:w="4394" w:type="dxa"/>
            <w:tcBorders>
              <w:top w:val="single" w:sz="8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F524C8" w:rsidRPr="006D195A" w:rsidRDefault="006D195A">
            <w:pPr>
              <w:pStyle w:val="ad"/>
              <w:snapToGrid w:val="0"/>
              <w:ind w:firstLine="0"/>
              <w:rPr>
                <w:rFonts w:ascii="宋体" w:hAnsi="宋体"/>
              </w:rPr>
            </w:pPr>
            <w:r w:rsidRPr="006D195A">
              <w:rPr>
                <w:rFonts w:ascii="宋体" w:hAnsi="宋体" w:hint="eastAsia"/>
              </w:rPr>
              <w:t>是一套构建用户界面的渐进式框架</w:t>
            </w:r>
          </w:p>
        </w:tc>
      </w:tr>
      <w:tr w:rsidR="00F524C8" w:rsidTr="00D84B31"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</w:tcBorders>
            <w:shd w:val="clear" w:color="auto" w:fill="auto"/>
          </w:tcPr>
          <w:p w:rsidR="00F524C8" w:rsidRPr="009C069C" w:rsidRDefault="00D84B31">
            <w:pPr>
              <w:pStyle w:val="ad"/>
              <w:snapToGrid w:val="0"/>
              <w:ind w:firstLine="0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sz w:val="21"/>
                <w:lang w:eastAsia="zh-CN"/>
              </w:rPr>
              <w:t xml:space="preserve">    </w:t>
            </w:r>
            <w:r w:rsidR="009C069C">
              <w:rPr>
                <w:rFonts w:ascii="宋体" w:hAnsi="宋体" w:hint="eastAsia"/>
                <w:sz w:val="21"/>
                <w:lang w:eastAsia="zh-CN"/>
              </w:rPr>
              <w:t xml:space="preserve"> </w:t>
            </w:r>
            <w:r w:rsidR="009C069C" w:rsidRPr="009C069C">
              <w:rPr>
                <w:rFonts w:ascii="宋体" w:hAnsi="宋体" w:hint="eastAsia"/>
                <w:lang w:eastAsia="zh-CN"/>
              </w:rPr>
              <w:t>a</w:t>
            </w:r>
            <w:r w:rsidR="009C069C" w:rsidRPr="009C069C">
              <w:rPr>
                <w:rFonts w:ascii="宋体" w:hAnsi="宋体"/>
                <w:lang w:eastAsia="zh-CN"/>
              </w:rPr>
              <w:t>jax</w:t>
            </w:r>
          </w:p>
        </w:tc>
        <w:tc>
          <w:tcPr>
            <w:tcW w:w="38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Pr="006D195A" w:rsidRDefault="006D195A">
            <w:pPr>
              <w:pStyle w:val="ad"/>
              <w:snapToGrid w:val="0"/>
              <w:ind w:firstLine="0"/>
              <w:rPr>
                <w:rFonts w:ascii="宋体" w:hAnsi="宋体"/>
              </w:rPr>
            </w:pPr>
            <w:r w:rsidRPr="006D195A">
              <w:rPr>
                <w:rFonts w:ascii="宋体" w:hAnsi="宋体"/>
              </w:rPr>
              <w:t>Asynchronous JavaScript + XML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  <w:shd w:val="clear" w:color="auto" w:fill="auto"/>
          </w:tcPr>
          <w:p w:rsidR="00F524C8" w:rsidRPr="006D195A" w:rsidRDefault="006D195A">
            <w:pPr>
              <w:pStyle w:val="ad"/>
              <w:snapToGrid w:val="0"/>
              <w:ind w:firstLine="0"/>
              <w:rPr>
                <w:rFonts w:ascii="宋体" w:hAnsi="宋体"/>
              </w:rPr>
            </w:pPr>
            <w:r w:rsidRPr="006D195A">
              <w:rPr>
                <w:rFonts w:ascii="宋体" w:hAnsi="宋体" w:hint="eastAsia"/>
              </w:rPr>
              <w:t>是一种用于创建快速动态网页的技术</w:t>
            </w:r>
          </w:p>
        </w:tc>
      </w:tr>
      <w:tr w:rsidR="009C069C" w:rsidTr="00D84B31">
        <w:tc>
          <w:tcPr>
            <w:tcW w:w="1701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</w:tcBorders>
            <w:shd w:val="clear" w:color="auto" w:fill="auto"/>
          </w:tcPr>
          <w:p w:rsidR="009C069C" w:rsidRPr="009C069C" w:rsidRDefault="00D84B31">
            <w:pPr>
              <w:pStyle w:val="ad"/>
              <w:snapToGrid w:val="0"/>
              <w:ind w:firstLine="0"/>
              <w:rPr>
                <w:rFonts w:ascii="宋体" w:hAnsi="宋体" w:hint="eastAsia"/>
                <w:lang w:eastAsia="zh-CN"/>
              </w:rPr>
            </w:pPr>
            <w:r>
              <w:rPr>
                <w:rFonts w:ascii="宋体" w:hAnsi="宋体" w:hint="eastAsia"/>
                <w:sz w:val="21"/>
                <w:lang w:eastAsia="zh-CN"/>
              </w:rPr>
              <w:t xml:space="preserve">     </w:t>
            </w:r>
            <w:proofErr w:type="spellStart"/>
            <w:r w:rsidR="009C069C" w:rsidRPr="009C069C">
              <w:rPr>
                <w:rFonts w:ascii="宋体" w:hAnsi="宋体" w:hint="eastAsia"/>
                <w:lang w:eastAsia="zh-CN"/>
              </w:rPr>
              <w:t>j</w:t>
            </w:r>
            <w:r w:rsidR="009C069C" w:rsidRPr="009C069C">
              <w:rPr>
                <w:rFonts w:ascii="宋体" w:hAnsi="宋体"/>
                <w:lang w:eastAsia="zh-CN"/>
              </w:rPr>
              <w:t>son</w:t>
            </w:r>
            <w:proofErr w:type="spellEnd"/>
          </w:p>
        </w:tc>
        <w:tc>
          <w:tcPr>
            <w:tcW w:w="38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</w:tcBorders>
            <w:shd w:val="clear" w:color="auto" w:fill="auto"/>
          </w:tcPr>
          <w:p w:rsidR="009C069C" w:rsidRPr="00D84B31" w:rsidRDefault="00D84B31">
            <w:pPr>
              <w:pStyle w:val="ad"/>
              <w:snapToGrid w:val="0"/>
              <w:ind w:firstLine="0"/>
              <w:rPr>
                <w:rFonts w:ascii="宋体" w:hAnsi="宋体"/>
              </w:rPr>
            </w:pPr>
            <w:r w:rsidRPr="00D84B31">
              <w:rPr>
                <w:rFonts w:ascii="宋体" w:hAnsi="宋体"/>
              </w:rPr>
              <w:t>JavaScript Object Notation</w:t>
            </w:r>
          </w:p>
        </w:tc>
        <w:tc>
          <w:tcPr>
            <w:tcW w:w="4394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  <w:shd w:val="clear" w:color="auto" w:fill="auto"/>
          </w:tcPr>
          <w:p w:rsidR="009C069C" w:rsidRPr="00D84B31" w:rsidRDefault="00D84B31">
            <w:pPr>
              <w:pStyle w:val="ad"/>
              <w:snapToGrid w:val="0"/>
              <w:ind w:firstLine="0"/>
              <w:rPr>
                <w:rFonts w:ascii="宋体" w:hAnsi="宋体"/>
              </w:rPr>
            </w:pPr>
            <w:r w:rsidRPr="00D84B31">
              <w:rPr>
                <w:rFonts w:ascii="宋体" w:hAnsi="宋体" w:hint="eastAsia"/>
              </w:rPr>
              <w:t>是一种轻量级的数据交换格式</w:t>
            </w:r>
          </w:p>
        </w:tc>
      </w:tr>
    </w:tbl>
    <w:p w:rsidR="00F524C8" w:rsidRDefault="00F524C8"/>
    <w:p w:rsidR="00F524C8" w:rsidRDefault="00A74F5F">
      <w:pPr>
        <w:pStyle w:val="2"/>
        <w:rPr>
          <w:rFonts w:ascii="宋体" w:eastAsia="宋体" w:hAnsi="宋体"/>
        </w:rPr>
      </w:pPr>
      <w:bookmarkStart w:id="6" w:name="_toc752"/>
      <w:bookmarkEnd w:id="6"/>
      <w:r>
        <w:rPr>
          <w:rFonts w:ascii="宋体" w:eastAsia="宋体" w:hAnsi="宋体"/>
        </w:rPr>
        <w:t>参考资料</w:t>
      </w:r>
    </w:p>
    <w:p w:rsidR="00F524C8" w:rsidRDefault="00D84B31">
      <w:pPr>
        <w:rPr>
          <w:rFonts w:ascii="宋体" w:eastAsia="宋体" w:hAnsi="宋体" w:hint="eastAsia"/>
          <w:sz w:val="24"/>
          <w:lang w:eastAsia="zh-CN"/>
        </w:rPr>
      </w:pPr>
      <w:r>
        <w:rPr>
          <w:rFonts w:ascii="宋体" w:eastAsia="宋体" w:hAnsi="宋体" w:hint="eastAsia"/>
          <w:sz w:val="24"/>
          <w:lang w:eastAsia="zh-CN"/>
        </w:rPr>
        <w:t xml:space="preserve">   </w:t>
      </w:r>
      <w:r w:rsidRPr="00D84B31">
        <w:rPr>
          <w:rFonts w:ascii="宋体" w:eastAsia="宋体" w:hAnsi="宋体" w:hint="eastAsia"/>
          <w:sz w:val="24"/>
          <w:lang w:eastAsia="zh-CN"/>
        </w:rPr>
        <w:t>介绍vue.</w:t>
      </w:r>
      <w:proofErr w:type="gramStart"/>
      <w:r w:rsidRPr="00D84B31">
        <w:rPr>
          <w:rFonts w:ascii="宋体" w:eastAsia="宋体" w:hAnsi="宋体" w:hint="eastAsia"/>
          <w:sz w:val="24"/>
          <w:lang w:eastAsia="zh-CN"/>
        </w:rPr>
        <w:t>js</w:t>
      </w:r>
      <w:proofErr w:type="gramEnd"/>
      <w:r w:rsidRPr="00D84B31">
        <w:rPr>
          <w:rFonts w:ascii="宋体" w:eastAsia="宋体" w:hAnsi="宋体" w:hint="eastAsia"/>
          <w:sz w:val="24"/>
          <w:lang w:eastAsia="zh-CN"/>
        </w:rPr>
        <w:t xml:space="preserve">               </w:t>
      </w:r>
      <w:hyperlink r:id="rId8" w:history="1">
        <w:r w:rsidRPr="004D0487">
          <w:rPr>
            <w:rStyle w:val="a3"/>
            <w:rFonts w:ascii="宋体" w:eastAsia="宋体" w:hAnsi="宋体"/>
            <w:sz w:val="24"/>
          </w:rPr>
          <w:t>http</w:t>
        </w:r>
        <w:bookmarkStart w:id="7" w:name="_GoBack"/>
        <w:bookmarkEnd w:id="7"/>
        <w:r w:rsidRPr="004D0487">
          <w:rPr>
            <w:rStyle w:val="a3"/>
            <w:rFonts w:ascii="宋体" w:eastAsia="宋体" w:hAnsi="宋体"/>
            <w:sz w:val="24"/>
          </w:rPr>
          <w:t>s://cn.vuejs.org/v2/guide/index.html</w:t>
        </w:r>
      </w:hyperlink>
    </w:p>
    <w:p w:rsidR="00D84B31" w:rsidRPr="00D84B31" w:rsidRDefault="00D84B31">
      <w:pPr>
        <w:rPr>
          <w:rFonts w:ascii="宋体" w:eastAsia="宋体" w:hAnsi="宋体" w:hint="eastAsia"/>
          <w:sz w:val="24"/>
          <w:lang w:eastAsia="zh-CN"/>
        </w:rPr>
      </w:pPr>
      <w:r>
        <w:rPr>
          <w:rFonts w:ascii="宋体" w:eastAsia="宋体" w:hAnsi="宋体" w:hint="eastAsia"/>
          <w:sz w:val="24"/>
          <w:lang w:eastAsia="zh-CN"/>
        </w:rPr>
        <w:t xml:space="preserve">   介绍element组件       </w:t>
      </w:r>
      <w:r w:rsidRPr="00D84B31">
        <w:rPr>
          <w:rFonts w:ascii="宋体" w:eastAsia="宋体" w:hAnsi="宋体"/>
          <w:sz w:val="24"/>
          <w:lang w:eastAsia="zh-CN"/>
        </w:rPr>
        <w:t>http://element.eleme.io/#/zh-CN/component/installation</w:t>
      </w:r>
    </w:p>
    <w:p w:rsidR="00684C7A" w:rsidRPr="009C069C" w:rsidRDefault="00A74F5F" w:rsidP="009C069C">
      <w:pPr>
        <w:pStyle w:val="1"/>
        <w:rPr>
          <w:rFonts w:ascii="宋体" w:eastAsia="宋体" w:hAnsi="宋体" w:hint="eastAsia"/>
        </w:rPr>
      </w:pPr>
      <w:bookmarkStart w:id="8" w:name="_toc756"/>
      <w:bookmarkEnd w:id="8"/>
      <w:r>
        <w:rPr>
          <w:rFonts w:ascii="宋体" w:eastAsia="宋体" w:hAnsi="宋体"/>
        </w:rPr>
        <w:t>概要设计决策</w:t>
      </w:r>
    </w:p>
    <w:p w:rsidR="00684C7A" w:rsidRPr="00684C7A" w:rsidRDefault="00684C7A">
      <w:pPr>
        <w:ind w:firstLine="420"/>
        <w:rPr>
          <w:rFonts w:ascii="宋体" w:eastAsiaTheme="minorEastAsia" w:hAnsi="宋体" w:hint="eastAsia"/>
          <w:lang w:eastAsia="zh-CN"/>
        </w:rPr>
        <w:sectPr w:rsidR="00684C7A" w:rsidRPr="00684C7A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700" w:right="851" w:bottom="1700" w:left="1418" w:header="1134" w:footer="1134" w:gutter="0"/>
          <w:cols w:space="720"/>
          <w:docGrid w:linePitch="312"/>
        </w:sectPr>
      </w:pPr>
      <w:r>
        <w:rPr>
          <w:rFonts w:eastAsiaTheme="minorEastAsia" w:hint="eastAsia"/>
          <w:lang w:eastAsia="zh-CN"/>
        </w:rPr>
        <w:t xml:space="preserve">           </w:t>
      </w:r>
    </w:p>
    <w:p w:rsidR="00F524C8" w:rsidRPr="00EC63C2" w:rsidRDefault="00A74F5F" w:rsidP="00EC63C2">
      <w:pPr>
        <w:pStyle w:val="2"/>
        <w:rPr>
          <w:rFonts w:ascii="宋体" w:eastAsia="宋体" w:hAnsi="宋体"/>
        </w:rPr>
      </w:pPr>
      <w:bookmarkStart w:id="9" w:name="_toc758"/>
      <w:bookmarkEnd w:id="9"/>
      <w:r>
        <w:rPr>
          <w:rFonts w:ascii="宋体" w:eastAsia="宋体" w:hAnsi="宋体"/>
        </w:rPr>
        <w:lastRenderedPageBreak/>
        <w:t>设计原则</w:t>
      </w:r>
    </w:p>
    <w:p w:rsidR="008802C9" w:rsidRPr="00EB4C79" w:rsidRDefault="00EB4C79">
      <w:pPr>
        <w:rPr>
          <w:rFonts w:asciiTheme="minorEastAsia" w:eastAsiaTheme="minorEastAsia" w:hAnsiTheme="minorEastAsia"/>
          <w:sz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lang w:eastAsia="zh-CN"/>
        </w:rPr>
        <w:t xml:space="preserve">    </w:t>
      </w:r>
      <w:r w:rsidR="008802C9" w:rsidRPr="00EB4C79">
        <w:rPr>
          <w:rFonts w:asciiTheme="minorEastAsia" w:eastAsiaTheme="minorEastAsia" w:hAnsiTheme="minorEastAsia" w:hint="eastAsia"/>
          <w:sz w:val="24"/>
          <w:lang w:eastAsia="zh-CN"/>
        </w:rPr>
        <w:t>安逸医院内部信息管理系统运用的设计原则有：面向对象设计原则、</w:t>
      </w:r>
      <w:r w:rsidR="00CA235E" w:rsidRPr="00EB4C79">
        <w:rPr>
          <w:rFonts w:asciiTheme="minorEastAsia" w:eastAsiaTheme="minorEastAsia" w:hAnsiTheme="minorEastAsia" w:hint="eastAsia"/>
          <w:sz w:val="24"/>
          <w:lang w:eastAsia="zh-CN"/>
        </w:rPr>
        <w:t>VUE-resource原则、VUE组件原则、VUEX原则。</w:t>
      </w:r>
    </w:p>
    <w:p w:rsidR="00F524C8" w:rsidRDefault="00F524C8">
      <w:pPr>
        <w:rPr>
          <w:rFonts w:ascii="宋体" w:eastAsia="宋体" w:hAnsi="宋体"/>
        </w:rPr>
      </w:pPr>
    </w:p>
    <w:p w:rsidR="00F524C8" w:rsidRDefault="00A74F5F">
      <w:pPr>
        <w:pStyle w:val="2"/>
        <w:rPr>
          <w:rFonts w:eastAsia="宋体"/>
        </w:rPr>
      </w:pPr>
      <w:bookmarkStart w:id="10" w:name="_toc761"/>
      <w:bookmarkEnd w:id="10"/>
      <w:r>
        <w:rPr>
          <w:rFonts w:ascii="宋体" w:eastAsia="宋体" w:hAnsi="宋体"/>
        </w:rPr>
        <w:t>设计决策</w:t>
      </w:r>
    </w:p>
    <w:p w:rsidR="00CA235E" w:rsidRPr="00CA235E" w:rsidRDefault="00A74F5F" w:rsidP="00CA235E">
      <w:pPr>
        <w:pStyle w:val="3"/>
        <w:rPr>
          <w:rFonts w:ascii="Times New Roman" w:eastAsia="宋体" w:hAnsi="Times New Roman"/>
          <w:sz w:val="28"/>
          <w:szCs w:val="20"/>
          <w:lang w:eastAsia="zh-CN"/>
        </w:rPr>
      </w:pPr>
      <w:bookmarkStart w:id="11" w:name="_toc763"/>
      <w:bookmarkEnd w:id="11"/>
      <w:r>
        <w:rPr>
          <w:rFonts w:ascii="Times New Roman" w:eastAsia="宋体" w:hAnsi="Times New Roman"/>
          <w:sz w:val="28"/>
          <w:szCs w:val="20"/>
        </w:rPr>
        <w:t>决策</w:t>
      </w:r>
      <w:r>
        <w:rPr>
          <w:rFonts w:ascii="Times New Roman" w:eastAsia="宋体" w:hAnsi="Times New Roman"/>
          <w:sz w:val="28"/>
          <w:szCs w:val="20"/>
        </w:rPr>
        <w:t>1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638"/>
        <w:gridCol w:w="4392"/>
        <w:gridCol w:w="1080"/>
        <w:gridCol w:w="1815"/>
      </w:tblGrid>
      <w:tr w:rsidR="00F524C8">
        <w:trPr>
          <w:cantSplit/>
        </w:trPr>
        <w:tc>
          <w:tcPr>
            <w:tcW w:w="1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  <w:bCs/>
              </w:rPr>
              <w:t>设计决策</w:t>
            </w:r>
          </w:p>
        </w:tc>
        <w:tc>
          <w:tcPr>
            <w:tcW w:w="43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Pr="006D195A" w:rsidRDefault="006D195A" w:rsidP="006D195A">
            <w:pPr>
              <w:rPr>
                <w:rFonts w:ascii="Times New Roman" w:eastAsia="宋体" w:hAnsi="Times New Roman" w:hint="eastAsia"/>
                <w:sz w:val="24"/>
                <w:lang w:eastAsia="zh-CN"/>
              </w:rPr>
            </w:pPr>
            <w:r w:rsidRPr="006D195A">
              <w:rPr>
                <w:rFonts w:eastAsia="宋体" w:hint="eastAsia"/>
                <w:sz w:val="24"/>
                <w:lang w:eastAsia="zh-CN"/>
              </w:rPr>
              <w:t>转化时间格式与表格发生冲突</w:t>
            </w:r>
          </w:p>
        </w:tc>
        <w:tc>
          <w:tcPr>
            <w:tcW w:w="108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jc w:val="center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  <w:bCs/>
              </w:rPr>
              <w:t>标识号</w:t>
            </w:r>
          </w:p>
        </w:tc>
        <w:tc>
          <w:tcPr>
            <w:tcW w:w="18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524C8" w:rsidRDefault="00F524C8">
            <w:pPr>
              <w:snapToGrid w:val="0"/>
              <w:rPr>
                <w:rFonts w:ascii="Times New Roman" w:eastAsia="宋体" w:hAnsi="Times New Roman"/>
              </w:rPr>
            </w:pPr>
          </w:p>
        </w:tc>
      </w:tr>
      <w:tr w:rsidR="00F524C8">
        <w:trPr>
          <w:cantSplit/>
        </w:trPr>
        <w:tc>
          <w:tcPr>
            <w:tcW w:w="1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  <w:bCs/>
              </w:rPr>
              <w:t>问题描述</w:t>
            </w:r>
          </w:p>
        </w:tc>
        <w:tc>
          <w:tcPr>
            <w:tcW w:w="72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524C8" w:rsidRDefault="006D195A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表格打印出的时间格式不理想</w:t>
            </w:r>
          </w:p>
        </w:tc>
      </w:tr>
      <w:tr w:rsidR="00F524C8">
        <w:trPr>
          <w:cantSplit/>
        </w:trPr>
        <w:tc>
          <w:tcPr>
            <w:tcW w:w="1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  <w:bCs/>
              </w:rPr>
              <w:t>假设条件</w:t>
            </w:r>
          </w:p>
        </w:tc>
        <w:tc>
          <w:tcPr>
            <w:tcW w:w="72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524C8" w:rsidRDefault="006D195A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系统默认时间格式是年月日时分秒时区</w:t>
            </w:r>
          </w:p>
        </w:tc>
      </w:tr>
      <w:tr w:rsidR="00F524C8">
        <w:trPr>
          <w:cantSplit/>
        </w:trPr>
        <w:tc>
          <w:tcPr>
            <w:tcW w:w="1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  <w:bCs/>
              </w:rPr>
              <w:t>可选方案</w:t>
            </w:r>
          </w:p>
        </w:tc>
        <w:tc>
          <w:tcPr>
            <w:tcW w:w="72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524C8" w:rsidRDefault="006D195A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用</w:t>
            </w:r>
            <w:proofErr w:type="spellStart"/>
            <w:r>
              <w:rPr>
                <w:rFonts w:ascii="Times New Roman" w:eastAsia="宋体" w:hAnsi="Times New Roman" w:hint="eastAsia"/>
                <w:lang w:eastAsia="zh-CN"/>
              </w:rPr>
              <w:t>getfullYear,getfullMonth,getfullDate</w:t>
            </w:r>
            <w:proofErr w:type="spellEnd"/>
            <w:r>
              <w:rPr>
                <w:rFonts w:ascii="Times New Roman" w:eastAsia="宋体" w:hAnsi="Times New Roman" w:hint="eastAsia"/>
                <w:lang w:eastAsia="zh-CN"/>
              </w:rPr>
              <w:t>,</w:t>
            </w:r>
            <w:r>
              <w:rPr>
                <w:rFonts w:ascii="Times New Roman" w:eastAsia="宋体" w:hAnsi="Times New Roman" w:hint="eastAsia"/>
                <w:lang w:eastAsia="zh-CN"/>
              </w:rPr>
              <w:t>转化时间格式</w:t>
            </w:r>
          </w:p>
        </w:tc>
      </w:tr>
      <w:tr w:rsidR="00F524C8">
        <w:trPr>
          <w:cantSplit/>
        </w:trPr>
        <w:tc>
          <w:tcPr>
            <w:tcW w:w="1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  <w:bCs/>
              </w:rPr>
              <w:t>决策</w:t>
            </w:r>
          </w:p>
        </w:tc>
        <w:tc>
          <w:tcPr>
            <w:tcW w:w="72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524C8" w:rsidRDefault="006D195A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实现了时间格式的转化可是不能解决渲染到视图层</w:t>
            </w:r>
          </w:p>
        </w:tc>
      </w:tr>
      <w:tr w:rsidR="00F524C8">
        <w:trPr>
          <w:cantSplit/>
        </w:trPr>
        <w:tc>
          <w:tcPr>
            <w:tcW w:w="1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  <w:bCs/>
              </w:rPr>
              <w:t>理由</w:t>
            </w:r>
          </w:p>
        </w:tc>
        <w:tc>
          <w:tcPr>
            <w:tcW w:w="72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524C8" w:rsidRDefault="006D195A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v-model</w:t>
            </w:r>
            <w:r>
              <w:rPr>
                <w:rFonts w:ascii="Times New Roman" w:eastAsia="宋体" w:hAnsi="Times New Roman" w:hint="eastAsia"/>
                <w:lang w:eastAsia="zh-CN"/>
              </w:rPr>
              <w:t>绑定对象与获取到的</w:t>
            </w:r>
            <w:r>
              <w:rPr>
                <w:rFonts w:ascii="Times New Roman" w:eastAsia="宋体" w:hAnsi="Times New Roman" w:hint="eastAsia"/>
                <w:lang w:eastAsia="zh-CN"/>
              </w:rPr>
              <w:t>date</w:t>
            </w:r>
            <w:r>
              <w:rPr>
                <w:rFonts w:ascii="Times New Roman" w:eastAsia="宋体" w:hAnsi="Times New Roman" w:hint="eastAsia"/>
                <w:lang w:eastAsia="zh-CN"/>
              </w:rPr>
              <w:t>发生不明冲突</w:t>
            </w:r>
          </w:p>
        </w:tc>
      </w:tr>
      <w:tr w:rsidR="00F524C8">
        <w:trPr>
          <w:cantSplit/>
        </w:trPr>
        <w:tc>
          <w:tcPr>
            <w:tcW w:w="1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  <w:bCs/>
              </w:rPr>
              <w:t>影响</w:t>
            </w:r>
          </w:p>
        </w:tc>
        <w:tc>
          <w:tcPr>
            <w:tcW w:w="72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524C8" w:rsidRDefault="006D195A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不能</w:t>
            </w:r>
            <w:r>
              <w:rPr>
                <w:rFonts w:ascii="Times New Roman" w:eastAsia="宋体" w:hAnsi="Times New Roman" w:hint="eastAsia"/>
                <w:lang w:eastAsia="zh-CN"/>
              </w:rPr>
              <w:t>渲染到视图层</w:t>
            </w:r>
          </w:p>
        </w:tc>
      </w:tr>
      <w:tr w:rsidR="00F524C8">
        <w:trPr>
          <w:cantSplit/>
        </w:trPr>
        <w:tc>
          <w:tcPr>
            <w:tcW w:w="16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F524C8" w:rsidRDefault="00A74F5F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/>
                <w:b/>
                <w:bCs/>
              </w:rPr>
              <w:t>相关决策</w:t>
            </w:r>
          </w:p>
        </w:tc>
        <w:tc>
          <w:tcPr>
            <w:tcW w:w="7287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F524C8" w:rsidRDefault="006D195A">
            <w:pPr>
              <w:snapToGrid w:val="0"/>
              <w:rPr>
                <w:rFonts w:ascii="Times New Roman" w:eastAsia="宋体" w:hAnsi="Times New Roman"/>
              </w:rPr>
            </w:pPr>
            <w:r>
              <w:rPr>
                <w:rFonts w:ascii="Times New Roman" w:eastAsia="宋体" w:hAnsi="Times New Roman" w:hint="eastAsia"/>
                <w:lang w:eastAsia="zh-CN"/>
              </w:rPr>
              <w:t>将表格中绑定的对象用局部绑定方法，用</w:t>
            </w:r>
            <w:proofErr w:type="spellStart"/>
            <w:r>
              <w:rPr>
                <w:rFonts w:ascii="Times New Roman" w:eastAsia="宋体" w:hAnsi="Times New Roman" w:hint="eastAsia"/>
                <w:lang w:eastAsia="zh-CN"/>
              </w:rPr>
              <w:t>scope.row.date</w:t>
            </w:r>
            <w:proofErr w:type="spellEnd"/>
            <w:r>
              <w:rPr>
                <w:rFonts w:ascii="Times New Roman" w:eastAsia="宋体" w:hAnsi="Times New Roman" w:hint="eastAsia"/>
                <w:lang w:eastAsia="zh-CN"/>
              </w:rPr>
              <w:t>绑定</w:t>
            </w:r>
          </w:p>
        </w:tc>
      </w:tr>
    </w:tbl>
    <w:p w:rsidR="00F524C8" w:rsidRDefault="00F524C8">
      <w:pPr>
        <w:rPr>
          <w:rFonts w:ascii="宋体" w:eastAsia="宋体" w:hAnsi="宋体"/>
        </w:rPr>
      </w:pPr>
    </w:p>
    <w:p w:rsidR="00F524C8" w:rsidRDefault="00A74F5F">
      <w:pPr>
        <w:pStyle w:val="1"/>
        <w:rPr>
          <w:rFonts w:ascii="宋体" w:eastAsia="宋体" w:hAnsi="宋体"/>
        </w:rPr>
      </w:pPr>
      <w:bookmarkStart w:id="12" w:name="_toc821"/>
      <w:bookmarkEnd w:id="12"/>
      <w:r>
        <w:rPr>
          <w:rFonts w:ascii="宋体" w:eastAsia="宋体" w:hAnsi="宋体"/>
        </w:rPr>
        <w:t>总体设计</w:t>
      </w:r>
    </w:p>
    <w:p w:rsidR="00EB4C79" w:rsidRPr="00EB4C79" w:rsidRDefault="00A74F5F" w:rsidP="00EB4C79">
      <w:pPr>
        <w:pStyle w:val="2"/>
        <w:rPr>
          <w:rFonts w:ascii="宋体" w:eastAsia="宋体" w:hAnsi="宋体"/>
          <w:lang w:eastAsia="zh-CN"/>
        </w:rPr>
      </w:pPr>
      <w:bookmarkStart w:id="13" w:name="_toc822"/>
      <w:bookmarkEnd w:id="13"/>
      <w:r>
        <w:rPr>
          <w:rFonts w:ascii="宋体" w:eastAsia="宋体" w:hAnsi="宋体"/>
        </w:rPr>
        <w:t>软件</w:t>
      </w:r>
      <w:bookmarkStart w:id="14" w:name="OLE_LINK3"/>
      <w:r>
        <w:rPr>
          <w:rFonts w:ascii="宋体" w:eastAsia="宋体" w:hAnsi="宋体"/>
        </w:rPr>
        <w:t>体系结构</w:t>
      </w:r>
      <w:bookmarkEnd w:id="14"/>
    </w:p>
    <w:p w:rsidR="00CA235E" w:rsidRPr="00EB4C79" w:rsidRDefault="00BC3333">
      <w:pPr>
        <w:rPr>
          <w:rFonts w:asciiTheme="minorEastAsia" w:eastAsiaTheme="minorEastAsia" w:hAnsiTheme="minorEastAsia"/>
          <w:sz w:val="24"/>
          <w:lang w:eastAsia="zh-CN"/>
        </w:rPr>
      </w:pPr>
      <w:r>
        <w:rPr>
          <w:rFonts w:ascii="宋体" w:eastAsia="宋体" w:hAnsi="宋体" w:hint="eastAsia"/>
          <w:sz w:val="24"/>
          <w:lang w:eastAsia="zh-CN"/>
        </w:rPr>
        <w:t xml:space="preserve">    </w:t>
      </w:r>
      <w:r w:rsidR="00CA235E" w:rsidRPr="00EB4C79">
        <w:rPr>
          <w:rFonts w:asciiTheme="minorEastAsia" w:eastAsiaTheme="minorEastAsia" w:hAnsiTheme="minorEastAsia" w:hint="eastAsia"/>
          <w:sz w:val="24"/>
          <w:lang w:eastAsia="zh-CN"/>
        </w:rPr>
        <w:t>安逸医院内部信息管理系统分为护士系统、医生系统、前台收银系统、药房系统、药库系统、</w:t>
      </w:r>
      <w:r w:rsidR="00400C01" w:rsidRPr="00EB4C79">
        <w:rPr>
          <w:rFonts w:asciiTheme="minorEastAsia" w:eastAsiaTheme="minorEastAsia" w:hAnsiTheme="minorEastAsia" w:hint="eastAsia"/>
          <w:sz w:val="24"/>
          <w:lang w:eastAsia="zh-CN"/>
        </w:rPr>
        <w:t>患者系统</w:t>
      </w:r>
      <w:r w:rsidR="00CA235E" w:rsidRPr="00EB4C79">
        <w:rPr>
          <w:rFonts w:asciiTheme="minorEastAsia" w:eastAsiaTheme="minorEastAsia" w:hAnsiTheme="minorEastAsia" w:hint="eastAsia"/>
          <w:sz w:val="24"/>
          <w:lang w:eastAsia="zh-CN"/>
        </w:rPr>
        <w:t>、医院基本信息、登录系统、个人主页九大模块，通过登录系统限制登录者的权限，root管理者拥有最高权限，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所有登录者都有查看医院基本信息的权限，其外，</w:t>
      </w:r>
      <w:r w:rsidR="00CA235E" w:rsidRPr="00EB4C79">
        <w:rPr>
          <w:rFonts w:asciiTheme="minorEastAsia" w:eastAsiaTheme="minorEastAsia" w:hAnsiTheme="minorEastAsia" w:hint="eastAsia"/>
          <w:sz w:val="24"/>
          <w:lang w:eastAsia="zh-CN"/>
        </w:rPr>
        <w:t>医生</w:t>
      </w:r>
      <w:r w:rsidR="00400C01" w:rsidRPr="00EB4C79">
        <w:rPr>
          <w:rFonts w:asciiTheme="minorEastAsia" w:eastAsiaTheme="minorEastAsia" w:hAnsiTheme="minorEastAsia" w:hint="eastAsia"/>
          <w:sz w:val="24"/>
          <w:lang w:eastAsia="zh-CN"/>
        </w:rPr>
        <w:t>拥有</w:t>
      </w:r>
      <w:r w:rsidR="00CA235E" w:rsidRPr="00EB4C79">
        <w:rPr>
          <w:rFonts w:asciiTheme="minorEastAsia" w:eastAsiaTheme="minorEastAsia" w:hAnsiTheme="minorEastAsia" w:hint="eastAsia"/>
          <w:sz w:val="24"/>
          <w:lang w:eastAsia="zh-CN"/>
        </w:rPr>
        <w:t>医生系统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、患者系统</w:t>
      </w:r>
      <w:r w:rsidR="00400C01" w:rsidRPr="00EB4C79">
        <w:rPr>
          <w:rFonts w:asciiTheme="minorEastAsia" w:eastAsiaTheme="minorEastAsia" w:hAnsiTheme="minorEastAsia" w:hint="eastAsia"/>
          <w:sz w:val="24"/>
          <w:lang w:eastAsia="zh-CN"/>
        </w:rPr>
        <w:t>的所有权限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，</w:t>
      </w:r>
      <w:r w:rsidR="00400C01" w:rsidRPr="00EB4C79">
        <w:rPr>
          <w:rFonts w:asciiTheme="minorEastAsia" w:eastAsiaTheme="minorEastAsia" w:hAnsiTheme="minorEastAsia" w:hint="eastAsia"/>
          <w:sz w:val="24"/>
          <w:lang w:eastAsia="zh-CN"/>
        </w:rPr>
        <w:t>护士拥有护士系统的所有权限但只能查看患者信息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，前台收银拥有前台收银的所有权限和查看患者信息，药师拥有</w:t>
      </w:r>
      <w:r w:rsidR="00476D7E" w:rsidRPr="00EB4C79">
        <w:rPr>
          <w:rFonts w:asciiTheme="minorEastAsia" w:eastAsiaTheme="minorEastAsia" w:hAnsiTheme="minorEastAsia" w:hint="eastAsia"/>
          <w:sz w:val="24"/>
          <w:lang w:eastAsia="zh-CN"/>
        </w:rPr>
        <w:t>药房的所有权限和查看患者信息，药</w:t>
      </w:r>
      <w:proofErr w:type="gramStart"/>
      <w:r w:rsidR="00476D7E" w:rsidRPr="00EB4C79">
        <w:rPr>
          <w:rFonts w:asciiTheme="minorEastAsia" w:eastAsiaTheme="minorEastAsia" w:hAnsiTheme="minorEastAsia" w:hint="eastAsia"/>
          <w:sz w:val="24"/>
          <w:lang w:eastAsia="zh-CN"/>
        </w:rPr>
        <w:t>库负责</w:t>
      </w:r>
      <w:proofErr w:type="gramEnd"/>
      <w:r w:rsidR="00476D7E" w:rsidRPr="00EB4C79">
        <w:rPr>
          <w:rFonts w:asciiTheme="minorEastAsia" w:eastAsiaTheme="minorEastAsia" w:hAnsiTheme="minorEastAsia" w:hint="eastAsia"/>
          <w:sz w:val="24"/>
          <w:lang w:eastAsia="zh-CN"/>
        </w:rPr>
        <w:t>进出药。</w:t>
      </w:r>
    </w:p>
    <w:p w:rsidR="00F524C8" w:rsidRDefault="00A74F5F" w:rsidP="00CA235E">
      <w:pPr>
        <w:pStyle w:val="2"/>
        <w:rPr>
          <w:rFonts w:ascii="Times New Roman" w:hAnsi="Times New Roman"/>
        </w:rPr>
      </w:pPr>
      <w:bookmarkStart w:id="15" w:name="_toc824"/>
      <w:bookmarkEnd w:id="15"/>
      <w:r>
        <w:t>系统技术构架</w:t>
      </w:r>
    </w:p>
    <w:p w:rsidR="00EB4C79" w:rsidRDefault="00EB4C79" w:rsidP="00EB4C79">
      <w:pPr>
        <w:pStyle w:val="af2"/>
        <w:spacing w:line="360" w:lineRule="auto"/>
        <w:ind w:left="780" w:firstLineChars="0" w:firstLine="0"/>
        <w:rPr>
          <w:rFonts w:asciiTheme="minorEastAsia" w:eastAsiaTheme="minorEastAsia" w:hAnsiTheme="minorEastAsia"/>
          <w:sz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lang w:eastAsia="zh-CN"/>
        </w:rPr>
        <w:t>本系统使用VUE组件搭建而成。实现的总体结构为：</w:t>
      </w:r>
    </w:p>
    <w:p w:rsidR="00EB4C79" w:rsidRDefault="00EB4C79" w:rsidP="00EB4C79">
      <w:pPr>
        <w:pStyle w:val="af2"/>
        <w:spacing w:line="360" w:lineRule="auto"/>
        <w:ind w:left="780" w:firstLineChars="0" w:firstLine="0"/>
        <w:rPr>
          <w:rFonts w:asciiTheme="minorEastAsia" w:eastAsiaTheme="minorEastAsia" w:hAnsiTheme="minorEastAsia"/>
          <w:sz w:val="24"/>
          <w:lang w:eastAsia="zh-CN"/>
        </w:rPr>
      </w:pPr>
      <w:r>
        <w:rPr>
          <w:rFonts w:asciiTheme="minorEastAsia" w:eastAsiaTheme="minorEastAsia" w:hAnsiTheme="minorEastAsia" w:hint="eastAsia"/>
          <w:sz w:val="24"/>
          <w:lang w:eastAsia="zh-CN"/>
        </w:rPr>
        <w:lastRenderedPageBreak/>
        <w:t>1.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系统启动时，激活身份验证模块；</w:t>
      </w:r>
    </w:p>
    <w:p w:rsidR="00EB4C79" w:rsidRDefault="00EB4C79" w:rsidP="00EB4C79">
      <w:pPr>
        <w:pStyle w:val="af2"/>
        <w:spacing w:line="360" w:lineRule="auto"/>
        <w:ind w:left="780" w:firstLineChars="0" w:firstLine="0"/>
        <w:rPr>
          <w:rFonts w:asciiTheme="minorEastAsia" w:eastAsiaTheme="minorEastAsia" w:hAnsiTheme="minorEastAsia"/>
          <w:sz w:val="24"/>
          <w:lang w:eastAsia="zh-CN"/>
        </w:rPr>
      </w:pPr>
      <w:r w:rsidRPr="00EB4C79">
        <w:rPr>
          <w:rFonts w:asciiTheme="minorEastAsia" w:eastAsiaTheme="minorEastAsia" w:hAnsiTheme="minorEastAsia"/>
          <w:sz w:val="24"/>
          <w:lang w:eastAsia="zh-CN"/>
        </w:rPr>
        <w:t xml:space="preserve">2. 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通过身份验证后，对系统初始化，根据不同登陆者身份初始化相应界面。</w:t>
      </w:r>
      <w:r w:rsidRPr="00EB4C79">
        <w:rPr>
          <w:rFonts w:asciiTheme="minorEastAsia" w:eastAsiaTheme="minorEastAsia" w:hAnsiTheme="minorEastAsia"/>
          <w:sz w:val="24"/>
          <w:lang w:eastAsia="zh-CN"/>
        </w:rPr>
        <w:t xml:space="preserve"> </w:t>
      </w:r>
    </w:p>
    <w:p w:rsidR="00EB4C79" w:rsidRDefault="00EB4C79" w:rsidP="00EB4C79">
      <w:pPr>
        <w:pStyle w:val="af2"/>
        <w:spacing w:line="360" w:lineRule="auto"/>
        <w:ind w:left="780" w:firstLineChars="0" w:firstLine="0"/>
        <w:rPr>
          <w:rFonts w:asciiTheme="minorEastAsia" w:eastAsiaTheme="minorEastAsia" w:hAnsiTheme="minorEastAsia"/>
          <w:sz w:val="24"/>
          <w:lang w:eastAsia="zh-CN"/>
        </w:rPr>
      </w:pPr>
      <w:r w:rsidRPr="00EB4C79">
        <w:rPr>
          <w:rFonts w:asciiTheme="minorEastAsia" w:eastAsiaTheme="minorEastAsia" w:hAnsiTheme="minorEastAsia"/>
          <w:sz w:val="24"/>
          <w:lang w:eastAsia="zh-CN"/>
        </w:rPr>
        <w:t xml:space="preserve">3. 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病人挂号，挂号信息写入挂号单数据库</w:t>
      </w:r>
      <w:r w:rsidRPr="00EB4C79">
        <w:rPr>
          <w:rFonts w:asciiTheme="minorEastAsia" w:eastAsiaTheme="minorEastAsia" w:hAnsiTheme="minorEastAsia"/>
          <w:sz w:val="24"/>
          <w:lang w:eastAsia="zh-CN"/>
        </w:rPr>
        <w:t xml:space="preserve"> </w:t>
      </w:r>
    </w:p>
    <w:p w:rsidR="00EB4C79" w:rsidRDefault="00EB4C79" w:rsidP="00EB4C79">
      <w:pPr>
        <w:pStyle w:val="af2"/>
        <w:spacing w:line="360" w:lineRule="auto"/>
        <w:ind w:left="780" w:firstLineChars="0" w:firstLine="0"/>
        <w:rPr>
          <w:rFonts w:asciiTheme="minorEastAsia" w:eastAsiaTheme="minorEastAsia" w:hAnsiTheme="minorEastAsia"/>
          <w:sz w:val="24"/>
          <w:lang w:eastAsia="zh-CN"/>
        </w:rPr>
      </w:pPr>
      <w:r w:rsidRPr="00EB4C79">
        <w:rPr>
          <w:rFonts w:asciiTheme="minorEastAsia" w:eastAsiaTheme="minorEastAsia" w:hAnsiTheme="minorEastAsia"/>
          <w:sz w:val="24"/>
          <w:lang w:eastAsia="zh-CN"/>
        </w:rPr>
        <w:t xml:space="preserve">4. 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医生诊断，根据挂号单以及病史数据库中的信息，给病人诊断开药，写入对应数据</w:t>
      </w:r>
      <w:r w:rsidRPr="00EB4C79">
        <w:rPr>
          <w:rFonts w:asciiTheme="minorEastAsia" w:eastAsiaTheme="minorEastAsia" w:hAnsiTheme="minorEastAsia"/>
          <w:sz w:val="24"/>
          <w:lang w:eastAsia="zh-CN"/>
        </w:rPr>
        <w:t xml:space="preserve"> 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库</w:t>
      </w:r>
      <w:r w:rsidRPr="00EB4C79">
        <w:rPr>
          <w:rFonts w:asciiTheme="minorEastAsia" w:eastAsiaTheme="minorEastAsia" w:hAnsiTheme="minorEastAsia"/>
          <w:sz w:val="24"/>
          <w:lang w:eastAsia="zh-CN"/>
        </w:rPr>
        <w:t xml:space="preserve"> </w:t>
      </w:r>
    </w:p>
    <w:p w:rsidR="004B0AB0" w:rsidRPr="00EB4C79" w:rsidRDefault="00EB4C79" w:rsidP="00EB4C79">
      <w:pPr>
        <w:pStyle w:val="af2"/>
        <w:spacing w:line="360" w:lineRule="auto"/>
        <w:ind w:left="780" w:firstLineChars="0" w:firstLine="0"/>
        <w:rPr>
          <w:rFonts w:asciiTheme="minorEastAsia" w:eastAsiaTheme="minorEastAsia" w:hAnsiTheme="minorEastAsia"/>
          <w:sz w:val="24"/>
          <w:lang w:eastAsia="zh-CN"/>
        </w:rPr>
      </w:pPr>
      <w:r w:rsidRPr="00EB4C79">
        <w:rPr>
          <w:rFonts w:asciiTheme="minorEastAsia" w:eastAsiaTheme="minorEastAsia" w:hAnsiTheme="minorEastAsia"/>
          <w:sz w:val="24"/>
          <w:lang w:eastAsia="zh-CN"/>
        </w:rPr>
        <w:t xml:space="preserve">5. </w:t>
      </w:r>
      <w:r w:rsidRPr="00EB4C79">
        <w:rPr>
          <w:rFonts w:asciiTheme="minorEastAsia" w:eastAsiaTheme="minorEastAsia" w:hAnsiTheme="minorEastAsia" w:hint="eastAsia"/>
          <w:sz w:val="24"/>
          <w:lang w:eastAsia="zh-CN"/>
        </w:rPr>
        <w:t>负责挂号的人员查询药材并收款给药</w:t>
      </w:r>
    </w:p>
    <w:p w:rsidR="00F524C8" w:rsidRDefault="00A74F5F">
      <w:pPr>
        <w:pStyle w:val="2"/>
        <w:rPr>
          <w:rFonts w:ascii="宋体" w:eastAsia="宋体" w:hAnsi="宋体"/>
        </w:rPr>
      </w:pPr>
      <w:bookmarkStart w:id="16" w:name="_toc826"/>
      <w:bookmarkEnd w:id="16"/>
      <w:r>
        <w:rPr>
          <w:rFonts w:ascii="宋体" w:eastAsia="宋体" w:hAnsi="宋体"/>
        </w:rPr>
        <w:t>系统运行环境</w:t>
      </w:r>
    </w:p>
    <w:p w:rsidR="00F524C8" w:rsidRPr="00367A3D" w:rsidRDefault="00367A3D">
      <w:pPr>
        <w:ind w:firstLine="420"/>
        <w:rPr>
          <w:rFonts w:eastAsia="宋体"/>
          <w:sz w:val="24"/>
          <w:lang w:eastAsia="zh-CN"/>
        </w:rPr>
      </w:pPr>
      <w:r w:rsidRPr="00367A3D">
        <w:rPr>
          <w:rFonts w:eastAsia="宋体"/>
          <w:sz w:val="24"/>
          <w:lang w:eastAsia="zh-CN"/>
        </w:rPr>
        <w:t>vue2.3.3</w:t>
      </w:r>
      <w:r>
        <w:rPr>
          <w:rFonts w:eastAsia="宋体" w:hint="eastAsia"/>
          <w:sz w:val="24"/>
          <w:lang w:eastAsia="zh-CN"/>
        </w:rPr>
        <w:t>，</w:t>
      </w:r>
      <w:r>
        <w:rPr>
          <w:rFonts w:eastAsia="宋体" w:hint="eastAsia"/>
          <w:sz w:val="24"/>
          <w:lang w:eastAsia="zh-CN"/>
        </w:rPr>
        <w:t>node</w:t>
      </w:r>
      <w:r w:rsidRPr="00367A3D">
        <w:t xml:space="preserve"> </w:t>
      </w:r>
      <w:r w:rsidRPr="00367A3D">
        <w:rPr>
          <w:rFonts w:eastAsia="宋体"/>
          <w:sz w:val="24"/>
          <w:lang w:eastAsia="zh-CN"/>
        </w:rPr>
        <w:t>v6.11.1</w:t>
      </w:r>
      <w:r>
        <w:rPr>
          <w:rFonts w:eastAsia="宋体" w:hint="eastAsia"/>
          <w:sz w:val="24"/>
          <w:lang w:eastAsia="zh-CN"/>
        </w:rPr>
        <w:t>，</w:t>
      </w:r>
      <w:proofErr w:type="spellStart"/>
      <w:r w:rsidRPr="00367A3D">
        <w:rPr>
          <w:rFonts w:eastAsia="宋体" w:hint="eastAsia"/>
          <w:sz w:val="24"/>
          <w:lang w:eastAsia="zh-CN"/>
        </w:rPr>
        <w:t>vue</w:t>
      </w:r>
      <w:proofErr w:type="spellEnd"/>
      <w:r w:rsidRPr="00367A3D">
        <w:rPr>
          <w:rFonts w:eastAsia="宋体" w:hint="eastAsia"/>
          <w:sz w:val="24"/>
          <w:lang w:eastAsia="zh-CN"/>
        </w:rPr>
        <w:t>-cli</w:t>
      </w:r>
      <w:r w:rsidRPr="00367A3D">
        <w:rPr>
          <w:rFonts w:eastAsia="宋体" w:hint="eastAsia"/>
          <w:sz w:val="24"/>
          <w:lang w:eastAsia="zh-CN"/>
        </w:rPr>
        <w:t>脚手架</w:t>
      </w:r>
      <w:r>
        <w:rPr>
          <w:rFonts w:eastAsia="宋体" w:hint="eastAsia"/>
          <w:sz w:val="24"/>
          <w:lang w:eastAsia="zh-CN"/>
        </w:rPr>
        <w:t>，</w:t>
      </w:r>
      <w:r>
        <w:rPr>
          <w:rFonts w:eastAsia="宋体" w:hint="eastAsia"/>
          <w:sz w:val="24"/>
          <w:lang w:eastAsia="zh-CN"/>
        </w:rPr>
        <w:t>npm</w:t>
      </w:r>
      <w:r w:rsidRPr="00367A3D">
        <w:rPr>
          <w:rFonts w:eastAsia="宋体"/>
          <w:sz w:val="24"/>
          <w:lang w:eastAsia="zh-CN"/>
        </w:rPr>
        <w:t>3.10.10</w:t>
      </w:r>
      <w:r>
        <w:rPr>
          <w:rFonts w:eastAsia="宋体" w:hint="eastAsia"/>
          <w:sz w:val="24"/>
          <w:lang w:eastAsia="zh-CN"/>
        </w:rPr>
        <w:t>，</w:t>
      </w:r>
      <w:r>
        <w:rPr>
          <w:rFonts w:eastAsia="宋体" w:hint="eastAsia"/>
          <w:sz w:val="24"/>
          <w:lang w:eastAsia="zh-CN"/>
        </w:rPr>
        <w:t>vue-resoure</w:t>
      </w:r>
      <w:r w:rsidRPr="00367A3D">
        <w:rPr>
          <w:rFonts w:eastAsia="宋体"/>
          <w:sz w:val="24"/>
          <w:lang w:eastAsia="zh-CN"/>
        </w:rPr>
        <w:t>1.3.4</w:t>
      </w:r>
      <w:r>
        <w:rPr>
          <w:rFonts w:eastAsia="宋体" w:hint="eastAsia"/>
          <w:sz w:val="24"/>
          <w:lang w:eastAsia="zh-CN"/>
        </w:rPr>
        <w:t>，</w:t>
      </w:r>
      <w:r w:rsidRPr="00367A3D">
        <w:rPr>
          <w:rFonts w:eastAsia="宋体"/>
          <w:sz w:val="24"/>
          <w:lang w:eastAsia="zh-CN"/>
        </w:rPr>
        <w:t>vue-router</w:t>
      </w:r>
      <w:r w:rsidR="00506EE4" w:rsidRPr="00506EE4">
        <w:rPr>
          <w:rFonts w:eastAsia="宋体"/>
          <w:sz w:val="24"/>
          <w:lang w:eastAsia="zh-CN"/>
        </w:rPr>
        <w:t>2.6.0</w:t>
      </w:r>
      <w:r w:rsidR="00506EE4">
        <w:rPr>
          <w:rFonts w:eastAsia="宋体" w:hint="eastAsia"/>
          <w:sz w:val="24"/>
          <w:lang w:eastAsia="zh-CN"/>
        </w:rPr>
        <w:t>，</w:t>
      </w:r>
      <w:r w:rsidR="00506EE4" w:rsidRPr="00506EE4">
        <w:rPr>
          <w:rFonts w:eastAsia="宋体"/>
          <w:sz w:val="24"/>
          <w:lang w:eastAsia="zh-CN"/>
        </w:rPr>
        <w:t>vuex2.3.1</w:t>
      </w:r>
      <w:r w:rsidR="00506EE4">
        <w:rPr>
          <w:rFonts w:eastAsia="宋体" w:hint="eastAsia"/>
          <w:sz w:val="24"/>
          <w:lang w:eastAsia="zh-CN"/>
        </w:rPr>
        <w:t>，</w:t>
      </w:r>
      <w:r w:rsidR="00506EE4" w:rsidRPr="00506EE4">
        <w:rPr>
          <w:rFonts w:eastAsia="宋体"/>
          <w:sz w:val="24"/>
          <w:lang w:eastAsia="zh-CN"/>
        </w:rPr>
        <w:t>webpack2.6.1</w:t>
      </w:r>
    </w:p>
    <w:p w:rsidR="00F524C8" w:rsidRPr="00BA7A7A" w:rsidRDefault="00A74F5F" w:rsidP="00BA7A7A">
      <w:pPr>
        <w:pStyle w:val="1"/>
        <w:rPr>
          <w:rFonts w:ascii="宋体" w:eastAsia="宋体" w:hAnsi="宋体" w:hint="eastAsia"/>
        </w:rPr>
      </w:pPr>
      <w:bookmarkStart w:id="17" w:name="_toc828"/>
      <w:bookmarkEnd w:id="17"/>
      <w:r>
        <w:rPr>
          <w:rFonts w:eastAsia="宋体"/>
        </w:rPr>
        <w:t>子系统设计</w:t>
      </w:r>
    </w:p>
    <w:p w:rsidR="00F524C8" w:rsidRDefault="00BA7A7A">
      <w:pPr>
        <w:rPr>
          <w:rFonts w:eastAsiaTheme="minorEastAsia" w:hint="eastAsia"/>
          <w:lang w:eastAsia="zh-CN"/>
        </w:rPr>
      </w:pPr>
      <w:r>
        <w:object w:dxaOrig="8689" w:dyaOrig="33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4.5pt;height:168.3pt" o:ole="">
            <v:imagedata r:id="rId14" o:title=""/>
          </v:shape>
          <o:OLEObject Type="Embed" ProgID="Visio.Drawing.11" ShapeID="_x0000_i1025" DrawAspect="Content" ObjectID="_1563742347" r:id="rId15"/>
        </w:object>
      </w:r>
    </w:p>
    <w:p w:rsidR="00BA7A7A" w:rsidRDefault="00BA7A7A">
      <w:pPr>
        <w:rPr>
          <w:rFonts w:eastAsiaTheme="minorEastAsia" w:hint="eastAsia"/>
          <w:lang w:eastAsia="zh-CN"/>
        </w:rPr>
      </w:pPr>
    </w:p>
    <w:p w:rsidR="00BA7A7A" w:rsidRDefault="00BA7A7A">
      <w:pPr>
        <w:rPr>
          <w:rFonts w:ascii="宋体" w:eastAsiaTheme="minorEastAsia" w:hAnsi="宋体" w:hint="eastAsia"/>
          <w:lang w:eastAsia="zh-CN"/>
        </w:rPr>
      </w:pPr>
      <w:r>
        <w:rPr>
          <w:rFonts w:ascii="宋体" w:eastAsia="宋体" w:hAnsi="宋体"/>
          <w:noProof/>
          <w:lang w:eastAsia="zh-CN"/>
        </w:rPr>
        <w:lastRenderedPageBreak/>
        <w:drawing>
          <wp:inline distT="0" distB="0" distL="0" distR="0" wp14:anchorId="369CE802" wp14:editId="3C7D6307">
            <wp:extent cx="5060315" cy="2127885"/>
            <wp:effectExtent l="0" t="0" r="6985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0315" cy="21278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BA7A7A" w:rsidRDefault="00BA7A7A">
      <w:pPr>
        <w:rPr>
          <w:rFonts w:ascii="宋体" w:eastAsiaTheme="minorEastAsia" w:hAnsi="宋体" w:hint="eastAsia"/>
          <w:lang w:eastAsia="zh-CN"/>
        </w:rPr>
      </w:pPr>
    </w:p>
    <w:p w:rsidR="00BA7A7A" w:rsidRDefault="00BA7A7A">
      <w:pPr>
        <w:rPr>
          <w:rFonts w:eastAsiaTheme="minorEastAsia" w:hint="eastAsia"/>
          <w:lang w:eastAsia="zh-CN"/>
        </w:rPr>
      </w:pPr>
      <w:r>
        <w:object w:dxaOrig="9599" w:dyaOrig="4780">
          <v:shape id="_x0000_i1026" type="#_x0000_t75" style="width:479.7pt;height:238.6pt" o:ole="">
            <v:imagedata r:id="rId17" o:title=""/>
          </v:shape>
          <o:OLEObject Type="Embed" ProgID="Visio.Drawing.11" ShapeID="_x0000_i1026" DrawAspect="Content" ObjectID="_1563742348" r:id="rId18"/>
        </w:object>
      </w:r>
    </w:p>
    <w:p w:rsidR="00BA7A7A" w:rsidRDefault="00BA7A7A">
      <w:pPr>
        <w:rPr>
          <w:rFonts w:eastAsiaTheme="minorEastAsia" w:hint="eastAsia"/>
          <w:lang w:eastAsia="zh-CN"/>
        </w:rPr>
      </w:pPr>
    </w:p>
    <w:p w:rsidR="00BA7A7A" w:rsidRDefault="00BA7A7A">
      <w:pPr>
        <w:rPr>
          <w:rFonts w:eastAsiaTheme="minorEastAsia" w:hint="eastAsia"/>
          <w:lang w:eastAsia="zh-CN"/>
        </w:rPr>
      </w:pPr>
      <w:r>
        <w:object w:dxaOrig="8281" w:dyaOrig="3363">
          <v:shape id="_x0000_i1027" type="#_x0000_t75" style="width:414.4pt;height:168.3pt" o:ole="">
            <v:imagedata r:id="rId19" o:title=""/>
          </v:shape>
          <o:OLEObject Type="Embed" ProgID="Visio.Drawing.11" ShapeID="_x0000_i1027" DrawAspect="Content" ObjectID="_1563742349" r:id="rId20"/>
        </w:object>
      </w:r>
    </w:p>
    <w:p w:rsidR="00BA7A7A" w:rsidRDefault="00BA7A7A">
      <w:pPr>
        <w:rPr>
          <w:rFonts w:eastAsiaTheme="minorEastAsia" w:hint="eastAsia"/>
          <w:lang w:eastAsia="zh-CN"/>
        </w:rPr>
      </w:pPr>
    </w:p>
    <w:p w:rsidR="00BA7A7A" w:rsidRDefault="00BA7A7A">
      <w:p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lastRenderedPageBreak/>
        <w:t xml:space="preserve">         </w:t>
      </w:r>
      <w:r>
        <w:object w:dxaOrig="8281" w:dyaOrig="3363">
          <v:shape id="_x0000_i1028" type="#_x0000_t75" style="width:414.4pt;height:168.3pt" o:ole="">
            <v:imagedata r:id="rId21" o:title=""/>
          </v:shape>
          <o:OLEObject Type="Embed" ProgID="Visio.Drawing.11" ShapeID="_x0000_i1028" DrawAspect="Content" ObjectID="_1563742350" r:id="rId22"/>
        </w:object>
      </w:r>
    </w:p>
    <w:p w:rsidR="00BA7A7A" w:rsidRDefault="00BA7A7A">
      <w:pPr>
        <w:rPr>
          <w:rFonts w:eastAsiaTheme="minorEastAsia" w:hint="eastAsia"/>
          <w:lang w:eastAsia="zh-CN"/>
        </w:rPr>
      </w:pPr>
    </w:p>
    <w:p w:rsidR="00BA7A7A" w:rsidRDefault="00BA7A7A">
      <w:p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 xml:space="preserve">                          </w:t>
      </w:r>
      <w:r>
        <w:object w:dxaOrig="4319" w:dyaOrig="3079">
          <v:shape id="_x0000_i1029" type="#_x0000_t75" style="width:3in;height:154.05pt" o:ole="">
            <v:imagedata r:id="rId23" o:title=""/>
          </v:shape>
          <o:OLEObject Type="Embed" ProgID="Visio.Drawing.11" ShapeID="_x0000_i1029" DrawAspect="Content" ObjectID="_1563742351" r:id="rId24"/>
        </w:object>
      </w:r>
    </w:p>
    <w:p w:rsidR="00BA7A7A" w:rsidRDefault="00BA7A7A">
      <w:pPr>
        <w:rPr>
          <w:rFonts w:eastAsiaTheme="minorEastAsia" w:hint="eastAsia"/>
          <w:lang w:eastAsia="zh-CN"/>
        </w:rPr>
      </w:pPr>
    </w:p>
    <w:p w:rsidR="00BA7A7A" w:rsidRPr="00BA7A7A" w:rsidRDefault="00BA7A7A">
      <w:pPr>
        <w:rPr>
          <w:rFonts w:eastAsiaTheme="minorEastAsia" w:hint="eastAsia"/>
          <w:lang w:eastAsia="zh-CN"/>
        </w:rPr>
      </w:pPr>
      <w:r>
        <w:rPr>
          <w:rFonts w:eastAsiaTheme="minorEastAsia" w:hint="eastAsia"/>
          <w:lang w:eastAsia="zh-CN"/>
        </w:rPr>
        <w:t xml:space="preserve">        </w:t>
      </w:r>
      <w:r>
        <w:object w:dxaOrig="7939" w:dyaOrig="3363">
          <v:shape id="_x0000_i1030" type="#_x0000_t75" style="width:396.85pt;height:168.3pt" o:ole="">
            <v:imagedata r:id="rId25" o:title=""/>
          </v:shape>
          <o:OLEObject Type="Embed" ProgID="Visio.Drawing.11" ShapeID="_x0000_i1030" DrawAspect="Content" ObjectID="_1563742352" r:id="rId26"/>
        </w:object>
      </w:r>
    </w:p>
    <w:p w:rsidR="00BA7A7A" w:rsidRDefault="00BA7A7A">
      <w:pPr>
        <w:rPr>
          <w:rFonts w:eastAsiaTheme="minorEastAsia" w:hint="eastAsia"/>
          <w:lang w:eastAsia="zh-CN"/>
        </w:rPr>
      </w:pPr>
    </w:p>
    <w:p w:rsidR="00BA7A7A" w:rsidRPr="00BA7A7A" w:rsidRDefault="00BA7A7A">
      <w:pPr>
        <w:rPr>
          <w:rFonts w:ascii="宋体" w:eastAsiaTheme="minorEastAsia" w:hAnsi="宋体" w:hint="eastAsia"/>
          <w:lang w:eastAsia="zh-CN"/>
        </w:rPr>
      </w:pPr>
      <w:r>
        <w:rPr>
          <w:rFonts w:eastAsiaTheme="minorEastAsia" w:hint="eastAsia"/>
          <w:lang w:eastAsia="zh-CN"/>
        </w:rPr>
        <w:lastRenderedPageBreak/>
        <w:t xml:space="preserve">          </w:t>
      </w:r>
      <w:r>
        <w:object w:dxaOrig="6103" w:dyaOrig="4497">
          <v:shape id="_x0000_i1031" type="#_x0000_t75" style="width:304.75pt;height:225.2pt" o:ole="">
            <v:imagedata r:id="rId27" o:title=""/>
          </v:shape>
          <o:OLEObject Type="Embed" ProgID="Visio.Drawing.11" ShapeID="_x0000_i1031" DrawAspect="Content" ObjectID="_1563742353" r:id="rId28"/>
        </w:object>
      </w:r>
    </w:p>
    <w:p w:rsidR="00F524C8" w:rsidRDefault="00A74F5F">
      <w:pPr>
        <w:pStyle w:val="1"/>
        <w:rPr>
          <w:rFonts w:ascii="宋体" w:eastAsia="宋体" w:hAnsi="宋体"/>
        </w:rPr>
      </w:pPr>
      <w:bookmarkStart w:id="18" w:name="_toc832"/>
      <w:bookmarkEnd w:id="18"/>
      <w:r>
        <w:rPr>
          <w:rFonts w:ascii="宋体" w:eastAsia="宋体" w:hAnsi="宋体"/>
        </w:rPr>
        <w:t>接口说明</w:t>
      </w:r>
    </w:p>
    <w:p w:rsidR="00F524C8" w:rsidRDefault="00A74F5F">
      <w:pPr>
        <w:ind w:firstLine="420"/>
        <w:rPr>
          <w:rFonts w:ascii="宋体" w:eastAsia="宋体" w:hAnsi="宋体"/>
        </w:rPr>
      </w:pPr>
      <w:r>
        <w:rPr>
          <w:rFonts w:ascii="宋体" w:eastAsia="宋体" w:hAnsi="宋体"/>
        </w:rPr>
        <w:t>列举系统中所有的外部接口和关键的内部接口。</w:t>
      </w:r>
    </w:p>
    <w:p w:rsidR="00F524C8" w:rsidRDefault="00A74F5F">
      <w:pPr>
        <w:pStyle w:val="2"/>
        <w:rPr>
          <w:rFonts w:eastAsia="宋体"/>
        </w:rPr>
      </w:pPr>
      <w:bookmarkStart w:id="19" w:name="_toc834"/>
      <w:bookmarkEnd w:id="19"/>
      <w:r>
        <w:rPr>
          <w:rFonts w:ascii="宋体" w:eastAsia="宋体" w:hAnsi="宋体"/>
        </w:rPr>
        <w:t>外部接口</w:t>
      </w:r>
    </w:p>
    <w:p w:rsidR="00F524C8" w:rsidRPr="009C069C" w:rsidRDefault="009C069C">
      <w:pPr>
        <w:rPr>
          <w:rFonts w:eastAsia="宋体"/>
          <w:sz w:val="24"/>
        </w:rPr>
      </w:pPr>
      <w:r w:rsidRPr="009C069C">
        <w:rPr>
          <w:rFonts w:eastAsia="宋体" w:hint="eastAsia"/>
          <w:sz w:val="24"/>
          <w:lang w:eastAsia="zh-CN"/>
        </w:rPr>
        <w:t>暂时没有使用</w:t>
      </w:r>
    </w:p>
    <w:p w:rsidR="00F524C8" w:rsidRDefault="00A74F5F">
      <w:pPr>
        <w:pStyle w:val="2"/>
        <w:rPr>
          <w:rFonts w:eastAsia="宋体"/>
        </w:rPr>
      </w:pPr>
      <w:bookmarkStart w:id="20" w:name="_toc836"/>
      <w:bookmarkEnd w:id="20"/>
      <w:r>
        <w:rPr>
          <w:rFonts w:ascii="宋体" w:eastAsia="宋体" w:hAnsi="宋体"/>
        </w:rPr>
        <w:t>内部接口</w:t>
      </w:r>
    </w:p>
    <w:p w:rsidR="00F524C8" w:rsidRPr="009C069C" w:rsidRDefault="009C069C">
      <w:pPr>
        <w:rPr>
          <w:rFonts w:asciiTheme="minorEastAsia" w:eastAsiaTheme="minorEastAsia" w:hAnsiTheme="minorEastAsia"/>
          <w:sz w:val="24"/>
        </w:rPr>
      </w:pPr>
      <w:r w:rsidRPr="009C069C">
        <w:rPr>
          <w:rFonts w:asciiTheme="minorEastAsia" w:eastAsiaTheme="minorEastAsia" w:hAnsiTheme="minorEastAsia" w:hint="eastAsia"/>
          <w:sz w:val="24"/>
          <w:lang w:eastAsia="zh-CN"/>
        </w:rPr>
        <w:t>通过ajax调用</w:t>
      </w:r>
      <w:proofErr w:type="spellStart"/>
      <w:r w:rsidRPr="009C069C">
        <w:rPr>
          <w:rFonts w:asciiTheme="minorEastAsia" w:eastAsiaTheme="minorEastAsia" w:hAnsiTheme="minorEastAsia" w:hint="eastAsia"/>
          <w:sz w:val="24"/>
          <w:lang w:eastAsia="zh-CN"/>
        </w:rPr>
        <w:t>json</w:t>
      </w:r>
      <w:proofErr w:type="spellEnd"/>
      <w:r w:rsidRPr="009C069C">
        <w:rPr>
          <w:rFonts w:asciiTheme="minorEastAsia" w:eastAsiaTheme="minorEastAsia" w:hAnsiTheme="minorEastAsia" w:hint="eastAsia"/>
          <w:sz w:val="24"/>
          <w:lang w:eastAsia="zh-CN"/>
        </w:rPr>
        <w:t>数据</w:t>
      </w:r>
    </w:p>
    <w:p w:rsidR="00F524C8" w:rsidRDefault="00A74F5F">
      <w:pPr>
        <w:pStyle w:val="1"/>
        <w:rPr>
          <w:rFonts w:ascii="宋体" w:eastAsia="宋体" w:hAnsi="宋体"/>
        </w:rPr>
      </w:pPr>
      <w:bookmarkStart w:id="21" w:name="_toc838"/>
      <w:bookmarkEnd w:id="21"/>
      <w:r>
        <w:rPr>
          <w:rFonts w:ascii="宋体" w:eastAsia="宋体" w:hAnsi="宋体"/>
        </w:rPr>
        <w:t>其他说明</w:t>
      </w:r>
    </w:p>
    <w:p w:rsidR="00F524C8" w:rsidRPr="009C069C" w:rsidRDefault="00F524C8">
      <w:pPr>
        <w:rPr>
          <w:rFonts w:ascii="宋体" w:eastAsia="宋体" w:hAnsi="宋体" w:hint="eastAsia"/>
          <w:lang w:eastAsia="zh-CN"/>
        </w:rPr>
        <w:sectPr w:rsidR="00F524C8" w:rsidRPr="009C069C">
          <w:headerReference w:type="even" r:id="rId29"/>
          <w:headerReference w:type="default" r:id="rId30"/>
          <w:footerReference w:type="even" r:id="rId31"/>
          <w:footerReference w:type="default" r:id="rId32"/>
          <w:headerReference w:type="first" r:id="rId33"/>
          <w:footerReference w:type="first" r:id="rId34"/>
          <w:pgSz w:w="11906" w:h="16838"/>
          <w:pgMar w:top="1700" w:right="851" w:bottom="1700" w:left="1418" w:header="1134" w:footer="1134" w:gutter="0"/>
          <w:cols w:space="720"/>
          <w:docGrid w:linePitch="312"/>
        </w:sectPr>
      </w:pPr>
    </w:p>
    <w:p w:rsidR="00F524C8" w:rsidRDefault="00A74F5F">
      <w:pPr>
        <w:pStyle w:val="1"/>
        <w:rPr>
          <w:rFonts w:ascii="宋体" w:eastAsia="宋体" w:hAnsi="宋体"/>
        </w:rPr>
      </w:pPr>
      <w:bookmarkStart w:id="22" w:name="_toc843"/>
      <w:bookmarkEnd w:id="22"/>
      <w:r>
        <w:lastRenderedPageBreak/>
        <w:t>附件</w:t>
      </w:r>
    </w:p>
    <w:p w:rsidR="00F524C8" w:rsidRDefault="00F524C8">
      <w:pPr>
        <w:rPr>
          <w:rFonts w:ascii="宋体" w:eastAsia="宋体" w:hAnsi="宋体"/>
        </w:rPr>
      </w:pPr>
    </w:p>
    <w:p w:rsidR="00F524C8" w:rsidRDefault="00F524C8">
      <w:pPr>
        <w:rPr>
          <w:rFonts w:ascii="宋体" w:eastAsia="宋体" w:hAnsi="宋体"/>
        </w:rPr>
      </w:pPr>
    </w:p>
    <w:p w:rsidR="00A74F5F" w:rsidRDefault="00A74F5F"/>
    <w:sectPr w:rsidR="00A74F5F">
      <w:headerReference w:type="even" r:id="rId35"/>
      <w:headerReference w:type="default" r:id="rId36"/>
      <w:footerReference w:type="even" r:id="rId37"/>
      <w:footerReference w:type="default" r:id="rId38"/>
      <w:headerReference w:type="first" r:id="rId39"/>
      <w:footerReference w:type="first" r:id="rId40"/>
      <w:pgSz w:w="11906" w:h="16838"/>
      <w:pgMar w:top="1743" w:right="851" w:bottom="1708" w:left="1418" w:header="1134" w:footer="1134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49EE" w:rsidRDefault="003249EE">
      <w:r>
        <w:separator/>
      </w:r>
    </w:p>
  </w:endnote>
  <w:endnote w:type="continuationSeparator" w:id="0">
    <w:p w:rsidR="003249EE" w:rsidRDefault="003249E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隶书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_GB2312">
    <w:altName w:val="黑体"/>
    <w:charset w:val="86"/>
    <w:family w:val="modern"/>
    <w:pitch w:val="default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>
    <w:pPr>
      <w:pStyle w:val="ac"/>
      <w:jc w:val="center"/>
    </w:pPr>
    <w:r>
      <w:rPr>
        <w:rFonts w:eastAsia="宋体"/>
      </w:rPr>
      <w:t>东软集团股份有限公司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>
    <w:pPr>
      <w:pStyle w:val="ac"/>
      <w:jc w:val="center"/>
    </w:pPr>
    <w:r>
      <w:rPr>
        <w:rFonts w:eastAsia="宋体"/>
      </w:rPr>
      <w:t>东软集团股份有限公司</w:t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>
    <w:pPr>
      <w:pStyle w:val="ac"/>
      <w:jc w:val="center"/>
    </w:pPr>
    <w:r>
      <w:rPr>
        <w:rFonts w:eastAsia="宋体"/>
      </w:rPr>
      <w:t>东软集团股份有限公司</w:t>
    </w: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49EE" w:rsidRDefault="003249EE">
      <w:r>
        <w:separator/>
      </w:r>
    </w:p>
  </w:footnote>
  <w:footnote w:type="continuationSeparator" w:id="0">
    <w:p w:rsidR="003249EE" w:rsidRDefault="003249EE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Pr="006904E9" w:rsidRDefault="004B0AB0">
    <w:pPr>
      <w:pStyle w:val="ab"/>
      <w:jc w:val="left"/>
      <w:rPr>
        <w:rFonts w:eastAsiaTheme="minorEastAsia" w:hint="eastAsia"/>
        <w:lang w:eastAsia="zh-CN"/>
      </w:rPr>
    </w:pPr>
    <w:r>
      <w:t>概要</w:t>
    </w:r>
    <w:r>
      <w:rPr>
        <w:rFonts w:ascii="宋体" w:eastAsia="宋体" w:hAnsi="宋体" w:cs="宋体" w:hint="eastAsia"/>
      </w:rPr>
      <w:t>设计报</w:t>
    </w:r>
    <w:r>
      <w:rPr>
        <w:rFonts w:ascii="MS Gothic" w:eastAsia="MS Gothic" w:hAnsi="MS Gothic" w:cs="MS Gothic" w:hint="eastAsia"/>
      </w:rPr>
      <w:t>告</w:t>
    </w:r>
    <w:r>
      <w:t>                                                                   </w:t>
    </w:r>
    <w:r>
      <w:t>版本：</w:t>
    </w:r>
    <w:r>
      <w:rPr>
        <w:rFonts w:ascii="Times New Roman" w:hAnsi="Times New Roman"/>
      </w:rPr>
      <w:t xml:space="preserve">0.0.0-1.1.0  </w:t>
    </w:r>
    <w:r>
      <w:t>第</w:t>
    </w:r>
    <w:r>
      <w:t>1</w:t>
    </w:r>
    <w:r>
      <w:rPr>
        <w:rFonts w:ascii="宋体" w:eastAsia="宋体" w:hAnsi="宋体" w:cs="宋体" w:hint="eastAsia"/>
      </w:rPr>
      <w:t>页</w:t>
    </w:r>
    <w:r>
      <w:t xml:space="preserve">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>
    <w:pPr>
      <w:pStyle w:val="ab"/>
      <w:jc w:val="left"/>
      <w:rPr>
        <w:lang w:eastAsia="zh-CN"/>
      </w:rPr>
    </w:pPr>
    <w:r>
      <w:t>概要</w:t>
    </w:r>
    <w:r>
      <w:rPr>
        <w:rFonts w:ascii="宋体" w:eastAsia="宋体" w:hAnsi="宋体" w:cs="宋体" w:hint="eastAsia"/>
      </w:rPr>
      <w:t>设计报</w:t>
    </w:r>
    <w:r>
      <w:rPr>
        <w:rFonts w:ascii="MS Gothic" w:eastAsia="MS Gothic" w:hAnsi="MS Gothic" w:cs="MS Gothic" w:hint="eastAsia"/>
      </w:rPr>
      <w:t>告</w:t>
    </w:r>
    <w:r>
      <w:t>                                                                   </w:t>
    </w:r>
    <w:r>
      <w:t>版本：</w:t>
    </w:r>
    <w:r>
      <w:rPr>
        <w:rFonts w:ascii="Times New Roman" w:hAnsi="Times New Roman"/>
      </w:rPr>
      <w:t xml:space="preserve">0.0.0-1.1.0  </w:t>
    </w:r>
    <w:r>
      <w:t>第</w:t>
    </w:r>
    <w:r>
      <w:t>3</w:t>
    </w:r>
    <w:r>
      <w:rPr>
        <w:rFonts w:ascii="宋体" w:eastAsia="宋体" w:hAnsi="宋体" w:cs="宋体" w:hint="eastAsia"/>
      </w:rPr>
      <w:t>页</w: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>
    <w:pPr>
      <w:pStyle w:val="ab"/>
      <w:ind w:right="15"/>
      <w:jc w:val="both"/>
    </w:pPr>
    <w:r>
      <w:rPr>
        <w:rStyle w:val="a4"/>
        <w:rFonts w:ascii="Times New Roman" w:eastAsia="幼圆" w:hAnsi="Times New Roman"/>
      </w:rPr>
      <w:t>概要设计报告</w:t>
    </w:r>
    <w:r>
      <w:rPr>
        <w:rStyle w:val="a4"/>
        <w:rFonts w:ascii="Times New Roman" w:eastAsia="幼圆" w:hAnsi="Times New Roman"/>
      </w:rPr>
      <w:t xml:space="preserve">                                                                   </w:t>
    </w:r>
    <w:r>
      <w:rPr>
        <w:rStyle w:val="a4"/>
        <w:rFonts w:ascii="Times New Roman" w:eastAsia="幼圆" w:hAnsi="Times New Roman"/>
      </w:rPr>
      <w:t>版本：</w:t>
    </w:r>
    <w:r>
      <w:rPr>
        <w:rStyle w:val="a4"/>
        <w:rFonts w:ascii="Times New Roman" w:eastAsia="幼圆" w:hAnsi="Times New Roman"/>
      </w:rPr>
      <w:t xml:space="preserve">0.0.0-1.1.0  </w:t>
    </w:r>
    <w:r>
      <w:rPr>
        <w:rStyle w:val="a4"/>
        <w:rFonts w:ascii="Times New Roman" w:eastAsia="幼圆" w:hAnsi="Times New Roman"/>
      </w:rPr>
      <w:t>第</w:t>
    </w:r>
    <w:r>
      <w:rPr>
        <w:rStyle w:val="a4"/>
        <w:rFonts w:eastAsia="幼圆"/>
      </w:rPr>
      <w:t>4</w:t>
    </w:r>
    <w:r>
      <w:rPr>
        <w:rStyle w:val="a4"/>
        <w:rFonts w:ascii="Times New Roman" w:eastAsia="幼圆" w:hAnsi="Times New Roman"/>
      </w:rPr>
      <w:t>页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0AB0" w:rsidRDefault="004B0AB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">
    <w:nsid w:val="493F4B6D"/>
    <w:multiLevelType w:val="hybridMultilevel"/>
    <w:tmpl w:val="0B90F0A4"/>
    <w:lvl w:ilvl="0" w:tplc="5E3A4CA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isplayBackgroundShape/>
  <w:embedSystemFonts/>
  <w:bordersDoNotSurroundHeader/>
  <w:bordersDoNotSurroundFooter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420"/>
  <w:defaultTableStyle w:val="a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6A47"/>
    <w:rsid w:val="00160CEC"/>
    <w:rsid w:val="00194B51"/>
    <w:rsid w:val="003249EE"/>
    <w:rsid w:val="00367A3D"/>
    <w:rsid w:val="003E0F12"/>
    <w:rsid w:val="00400C01"/>
    <w:rsid w:val="00476D7E"/>
    <w:rsid w:val="004A287D"/>
    <w:rsid w:val="004B0AB0"/>
    <w:rsid w:val="004C3E44"/>
    <w:rsid w:val="00506EE4"/>
    <w:rsid w:val="00684C7A"/>
    <w:rsid w:val="006904E9"/>
    <w:rsid w:val="006D195A"/>
    <w:rsid w:val="00761E55"/>
    <w:rsid w:val="007F5DCD"/>
    <w:rsid w:val="008802C9"/>
    <w:rsid w:val="00906A47"/>
    <w:rsid w:val="009B19DB"/>
    <w:rsid w:val="009C069C"/>
    <w:rsid w:val="00A17D25"/>
    <w:rsid w:val="00A74F5F"/>
    <w:rsid w:val="00A90D9E"/>
    <w:rsid w:val="00AD5285"/>
    <w:rsid w:val="00B25505"/>
    <w:rsid w:val="00B96586"/>
    <w:rsid w:val="00BA7A7A"/>
    <w:rsid w:val="00BC3333"/>
    <w:rsid w:val="00BF76CF"/>
    <w:rsid w:val="00C875C1"/>
    <w:rsid w:val="00CA235E"/>
    <w:rsid w:val="00D84B31"/>
    <w:rsid w:val="00DB685C"/>
    <w:rsid w:val="00EB4C79"/>
    <w:rsid w:val="00EC63C2"/>
    <w:rsid w:val="00F524C8"/>
    <w:rsid w:val="00F822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suppressAutoHyphens/>
      <w:jc w:val="both"/>
    </w:pPr>
    <w:rPr>
      <w:rFonts w:ascii="Century" w:eastAsia="MS Mincho" w:hAnsi="Century"/>
      <w:kern w:val="1"/>
      <w:sz w:val="21"/>
      <w:szCs w:val="24"/>
      <w:lang w:eastAsia="ar-SA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480" w:lineRule="auto"/>
      <w:outlineLvl w:val="0"/>
    </w:pPr>
    <w:rPr>
      <w:b/>
      <w:bCs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4z0">
    <w:name w:val="WW8Num4z0"/>
    <w:rPr>
      <w:rFonts w:ascii="Wingdings" w:hAnsi="Wingdings"/>
    </w:rPr>
  </w:style>
  <w:style w:type="character" w:customStyle="1" w:styleId="WW8Num6z0">
    <w:name w:val="WW8Num6z0"/>
    <w:rPr>
      <w:rFonts w:ascii="Wingdings" w:hAnsi="Wingdings"/>
    </w:rPr>
  </w:style>
  <w:style w:type="character" w:customStyle="1" w:styleId="WW8Num6z1">
    <w:name w:val="WW8Num6z1"/>
    <w:rPr>
      <w:rFonts w:ascii="隶书" w:hAnsi="隶书"/>
    </w:rPr>
  </w:style>
  <w:style w:type="character" w:customStyle="1" w:styleId="WW8Num7z1">
    <w:name w:val="WW8Num7z1"/>
    <w:rPr>
      <w:rFonts w:ascii="Wingdings" w:hAnsi="Wingdings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page number"/>
    <w:basedOn w:val="a0"/>
  </w:style>
  <w:style w:type="character" w:styleId="a5">
    <w:name w:val="FollowedHyperlink"/>
    <w:rPr>
      <w:color w:val="800000"/>
      <w:u w:val="single"/>
    </w:rPr>
  </w:style>
  <w:style w:type="paragraph" w:styleId="a6">
    <w:name w:val="Title"/>
    <w:basedOn w:val="a"/>
    <w:next w:val="a7"/>
    <w:qFormat/>
    <w:pPr>
      <w:keepNext/>
      <w:spacing w:before="240" w:after="120"/>
    </w:pPr>
    <w:rPr>
      <w:rFonts w:ascii="Arial" w:eastAsia="宋体" w:hAnsi="Arial" w:cs="Tahoma"/>
      <w:sz w:val="28"/>
      <w:szCs w:val="28"/>
    </w:rPr>
  </w:style>
  <w:style w:type="paragraph" w:styleId="a7">
    <w:name w:val="Body Text"/>
    <w:basedOn w:val="a"/>
    <w:pPr>
      <w:spacing w:after="120"/>
    </w:pPr>
  </w:style>
  <w:style w:type="paragraph" w:styleId="a8">
    <w:name w:val="List"/>
    <w:basedOn w:val="a7"/>
    <w:rPr>
      <w:rFonts w:cs="Tahoma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Tahoma"/>
      <w:i/>
      <w:iCs/>
      <w:sz w:val="24"/>
    </w:rPr>
  </w:style>
  <w:style w:type="paragraph" w:customStyle="1" w:styleId="aa">
    <w:name w:val="目录"/>
    <w:basedOn w:val="a"/>
    <w:pPr>
      <w:suppressLineNumbers/>
    </w:pPr>
    <w:rPr>
      <w:rFonts w:cs="Tahoma"/>
    </w:rPr>
  </w:style>
  <w:style w:type="paragraph" w:styleId="ab">
    <w:name w:val="header"/>
    <w:basedOn w:val="a"/>
    <w:pPr>
      <w:pBdr>
        <w:bottom w:val="single" w:sz="4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10">
    <w:name w:val="日期1"/>
    <w:basedOn w:val="a"/>
    <w:next w:val="a"/>
    <w:pPr>
      <w:spacing w:line="312" w:lineRule="atLeast"/>
      <w:textAlignment w:val="baseline"/>
    </w:pPr>
    <w:rPr>
      <w:rFonts w:ascii="Times New Roman" w:eastAsia="宋体" w:hAnsi="Times New Roman"/>
      <w:sz w:val="24"/>
      <w:szCs w:val="20"/>
    </w:rPr>
  </w:style>
  <w:style w:type="paragraph" w:customStyle="1" w:styleId="xl45">
    <w:name w:val="xl45"/>
    <w:basedOn w:val="a"/>
    <w:pPr>
      <w:widowControl/>
      <w:spacing w:before="280" w:after="280"/>
      <w:jc w:val="center"/>
      <w:textAlignment w:val="center"/>
    </w:pPr>
    <w:rPr>
      <w:rFonts w:ascii="幼圆" w:eastAsia="幼圆" w:hAnsi="幼圆"/>
      <w:sz w:val="24"/>
    </w:rPr>
  </w:style>
  <w:style w:type="paragraph" w:customStyle="1" w:styleId="xl40">
    <w:name w:val="xl40"/>
    <w:basedOn w:val="a"/>
    <w:pPr>
      <w:widowControl/>
      <w:spacing w:before="280" w:after="280"/>
      <w:jc w:val="center"/>
      <w:textAlignment w:val="top"/>
    </w:pPr>
    <w:rPr>
      <w:rFonts w:ascii="黑体" w:eastAsia="黑体" w:hAnsi="黑体"/>
      <w:sz w:val="36"/>
      <w:szCs w:val="36"/>
    </w:rPr>
  </w:style>
  <w:style w:type="paragraph" w:customStyle="1" w:styleId="xl26">
    <w:name w:val="xl26"/>
    <w:basedOn w:val="a"/>
    <w:pPr>
      <w:widowControl/>
      <w:spacing w:before="280" w:after="280"/>
      <w:jc w:val="left"/>
      <w:textAlignment w:val="center"/>
    </w:pPr>
    <w:rPr>
      <w:rFonts w:ascii="Courier New" w:eastAsia="宋体" w:hAnsi="Courier New" w:cs="Courier New"/>
      <w:sz w:val="24"/>
    </w:rPr>
  </w:style>
  <w:style w:type="paragraph" w:styleId="11">
    <w:name w:val="toc 1"/>
    <w:basedOn w:val="a"/>
    <w:next w:val="a"/>
  </w:style>
  <w:style w:type="paragraph" w:styleId="20">
    <w:name w:val="toc 2"/>
    <w:basedOn w:val="a"/>
    <w:next w:val="a"/>
    <w:pPr>
      <w:ind w:left="420"/>
    </w:pPr>
  </w:style>
  <w:style w:type="paragraph" w:styleId="ad">
    <w:name w:val="Body Text Indent"/>
    <w:basedOn w:val="a"/>
    <w:pPr>
      <w:spacing w:line="360" w:lineRule="auto"/>
      <w:ind w:firstLine="480"/>
    </w:pPr>
    <w:rPr>
      <w:rFonts w:ascii="Times New Roman" w:eastAsia="宋体" w:hAnsi="Times New Roman"/>
      <w:sz w:val="24"/>
    </w:rPr>
  </w:style>
  <w:style w:type="paragraph" w:styleId="30">
    <w:name w:val="toc 3"/>
    <w:basedOn w:val="a"/>
    <w:next w:val="a"/>
    <w:pPr>
      <w:ind w:left="840"/>
    </w:pPr>
  </w:style>
  <w:style w:type="paragraph" w:styleId="ae">
    <w:name w:val="Document Map"/>
    <w:basedOn w:val="a"/>
    <w:pPr>
      <w:shd w:val="clear" w:color="auto" w:fill="000080"/>
    </w:pPr>
  </w:style>
  <w:style w:type="paragraph" w:styleId="40">
    <w:name w:val="toc 4"/>
    <w:basedOn w:val="a"/>
    <w:next w:val="a"/>
    <w:pPr>
      <w:ind w:left="1260"/>
    </w:pPr>
  </w:style>
  <w:style w:type="paragraph" w:customStyle="1" w:styleId="af">
    <w:name w:val="表格内容"/>
    <w:basedOn w:val="a"/>
    <w:pPr>
      <w:suppressLineNumbers/>
    </w:pPr>
  </w:style>
  <w:style w:type="paragraph" w:customStyle="1" w:styleId="af0">
    <w:name w:val="表格标题"/>
    <w:basedOn w:val="af"/>
    <w:pPr>
      <w:jc w:val="center"/>
    </w:pPr>
    <w:rPr>
      <w:b/>
      <w:bCs/>
    </w:rPr>
  </w:style>
  <w:style w:type="paragraph" w:styleId="50">
    <w:name w:val="toc 5"/>
    <w:basedOn w:val="aa"/>
    <w:pPr>
      <w:tabs>
        <w:tab w:val="right" w:leader="dot" w:pos="8505"/>
      </w:tabs>
      <w:ind w:left="1132"/>
    </w:pPr>
  </w:style>
  <w:style w:type="paragraph" w:styleId="60">
    <w:name w:val="toc 6"/>
    <w:basedOn w:val="aa"/>
    <w:pPr>
      <w:tabs>
        <w:tab w:val="right" w:leader="dot" w:pos="8222"/>
      </w:tabs>
      <w:ind w:left="1415"/>
    </w:pPr>
  </w:style>
  <w:style w:type="paragraph" w:styleId="70">
    <w:name w:val="toc 7"/>
    <w:basedOn w:val="aa"/>
    <w:pPr>
      <w:tabs>
        <w:tab w:val="right" w:leader="dot" w:pos="7939"/>
      </w:tabs>
      <w:ind w:left="1698"/>
    </w:pPr>
  </w:style>
  <w:style w:type="paragraph" w:styleId="80">
    <w:name w:val="toc 8"/>
    <w:basedOn w:val="aa"/>
    <w:pPr>
      <w:tabs>
        <w:tab w:val="right" w:leader="dot" w:pos="7656"/>
      </w:tabs>
      <w:ind w:left="1981"/>
    </w:pPr>
  </w:style>
  <w:style w:type="paragraph" w:styleId="90">
    <w:name w:val="toc 9"/>
    <w:basedOn w:val="aa"/>
    <w:pPr>
      <w:tabs>
        <w:tab w:val="right" w:leader="dot" w:pos="7373"/>
      </w:tabs>
      <w:ind w:left="2264"/>
    </w:pPr>
  </w:style>
  <w:style w:type="paragraph" w:customStyle="1" w:styleId="100">
    <w:name w:val="内容目录 10"/>
    <w:basedOn w:val="aa"/>
    <w:pPr>
      <w:tabs>
        <w:tab w:val="right" w:leader="dot" w:pos="7090"/>
      </w:tabs>
      <w:ind w:left="2547"/>
    </w:pPr>
  </w:style>
  <w:style w:type="paragraph" w:customStyle="1" w:styleId="af1">
    <w:name w:val="左页眉"/>
    <w:basedOn w:val="a"/>
    <w:pPr>
      <w:suppressLineNumbers/>
      <w:tabs>
        <w:tab w:val="center" w:pos="4818"/>
        <w:tab w:val="right" w:pos="9637"/>
      </w:tabs>
    </w:pPr>
  </w:style>
  <w:style w:type="paragraph" w:styleId="af2">
    <w:name w:val="List Paragraph"/>
    <w:basedOn w:val="a"/>
    <w:uiPriority w:val="34"/>
    <w:qFormat/>
    <w:rsid w:val="00EB4C79"/>
    <w:pPr>
      <w:ind w:firstLineChars="200" w:firstLine="420"/>
    </w:pPr>
  </w:style>
  <w:style w:type="paragraph" w:styleId="af3">
    <w:name w:val="Balloon Text"/>
    <w:basedOn w:val="a"/>
    <w:link w:val="Char0"/>
    <w:uiPriority w:val="99"/>
    <w:semiHidden/>
    <w:unhideWhenUsed/>
    <w:rsid w:val="00F822F5"/>
    <w:rPr>
      <w:sz w:val="18"/>
      <w:szCs w:val="18"/>
    </w:rPr>
  </w:style>
  <w:style w:type="character" w:customStyle="1" w:styleId="Char0">
    <w:name w:val="批注框文本 Char"/>
    <w:basedOn w:val="a0"/>
    <w:link w:val="af3"/>
    <w:uiPriority w:val="99"/>
    <w:semiHidden/>
    <w:rsid w:val="00F822F5"/>
    <w:rPr>
      <w:rFonts w:ascii="Century" w:eastAsia="MS Mincho" w:hAnsi="Century"/>
      <w:kern w:val="1"/>
      <w:sz w:val="18"/>
      <w:szCs w:val="18"/>
      <w:lang w:eastAsia="ar-SA"/>
    </w:rPr>
  </w:style>
  <w:style w:type="character" w:customStyle="1" w:styleId="Char">
    <w:name w:val="页脚 Char"/>
    <w:basedOn w:val="a0"/>
    <w:link w:val="ac"/>
    <w:uiPriority w:val="99"/>
    <w:rsid w:val="006904E9"/>
    <w:rPr>
      <w:rFonts w:ascii="Century" w:eastAsia="MS Mincho" w:hAnsi="Century"/>
      <w:kern w:val="1"/>
      <w:sz w:val="18"/>
      <w:szCs w:val="18"/>
      <w:lang w:eastAsia="ar-SA"/>
    </w:rPr>
  </w:style>
  <w:style w:type="character" w:styleId="af4">
    <w:name w:val="Strong"/>
    <w:basedOn w:val="a0"/>
    <w:uiPriority w:val="22"/>
    <w:qFormat/>
    <w:rsid w:val="006D195A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0" w:uiPriority="35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suppressAutoHyphens/>
      <w:jc w:val="both"/>
    </w:pPr>
    <w:rPr>
      <w:rFonts w:ascii="Century" w:eastAsia="MS Mincho" w:hAnsi="Century"/>
      <w:kern w:val="1"/>
      <w:sz w:val="21"/>
      <w:szCs w:val="24"/>
      <w:lang w:eastAsia="ar-SA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480" w:lineRule="auto"/>
      <w:outlineLvl w:val="0"/>
    </w:pPr>
    <w:rPr>
      <w:b/>
      <w:bCs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qFormat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WW8Num4z0">
    <w:name w:val="WW8Num4z0"/>
    <w:rPr>
      <w:rFonts w:ascii="Wingdings" w:hAnsi="Wingdings"/>
    </w:rPr>
  </w:style>
  <w:style w:type="character" w:customStyle="1" w:styleId="WW8Num6z0">
    <w:name w:val="WW8Num6z0"/>
    <w:rPr>
      <w:rFonts w:ascii="Wingdings" w:hAnsi="Wingdings"/>
    </w:rPr>
  </w:style>
  <w:style w:type="character" w:customStyle="1" w:styleId="WW8Num6z1">
    <w:name w:val="WW8Num6z1"/>
    <w:rPr>
      <w:rFonts w:ascii="隶书" w:hAnsi="隶书"/>
    </w:rPr>
  </w:style>
  <w:style w:type="character" w:customStyle="1" w:styleId="WW8Num7z1">
    <w:name w:val="WW8Num7z1"/>
    <w:rPr>
      <w:rFonts w:ascii="Wingdings" w:hAnsi="Wingdings"/>
    </w:rPr>
  </w:style>
  <w:style w:type="character" w:styleId="a3">
    <w:name w:val="Hyperlink"/>
    <w:basedOn w:val="a0"/>
    <w:rPr>
      <w:color w:val="0000FF"/>
      <w:u w:val="single"/>
    </w:rPr>
  </w:style>
  <w:style w:type="character" w:styleId="a4">
    <w:name w:val="page number"/>
    <w:basedOn w:val="a0"/>
  </w:style>
  <w:style w:type="character" w:styleId="a5">
    <w:name w:val="FollowedHyperlink"/>
    <w:rPr>
      <w:color w:val="800000"/>
      <w:u w:val="single"/>
    </w:rPr>
  </w:style>
  <w:style w:type="paragraph" w:styleId="a6">
    <w:name w:val="Title"/>
    <w:basedOn w:val="a"/>
    <w:next w:val="a7"/>
    <w:qFormat/>
    <w:pPr>
      <w:keepNext/>
      <w:spacing w:before="240" w:after="120"/>
    </w:pPr>
    <w:rPr>
      <w:rFonts w:ascii="Arial" w:eastAsia="宋体" w:hAnsi="Arial" w:cs="Tahoma"/>
      <w:sz w:val="28"/>
      <w:szCs w:val="28"/>
    </w:rPr>
  </w:style>
  <w:style w:type="paragraph" w:styleId="a7">
    <w:name w:val="Body Text"/>
    <w:basedOn w:val="a"/>
    <w:pPr>
      <w:spacing w:after="120"/>
    </w:pPr>
  </w:style>
  <w:style w:type="paragraph" w:styleId="a8">
    <w:name w:val="List"/>
    <w:basedOn w:val="a7"/>
    <w:rPr>
      <w:rFonts w:cs="Tahoma"/>
    </w:rPr>
  </w:style>
  <w:style w:type="paragraph" w:styleId="a9">
    <w:name w:val="caption"/>
    <w:basedOn w:val="a"/>
    <w:qFormat/>
    <w:pPr>
      <w:suppressLineNumbers/>
      <w:spacing w:before="120" w:after="120"/>
    </w:pPr>
    <w:rPr>
      <w:rFonts w:cs="Tahoma"/>
      <w:i/>
      <w:iCs/>
      <w:sz w:val="24"/>
    </w:rPr>
  </w:style>
  <w:style w:type="paragraph" w:customStyle="1" w:styleId="aa">
    <w:name w:val="目录"/>
    <w:basedOn w:val="a"/>
    <w:pPr>
      <w:suppressLineNumbers/>
    </w:pPr>
    <w:rPr>
      <w:rFonts w:cs="Tahoma"/>
    </w:rPr>
  </w:style>
  <w:style w:type="paragraph" w:styleId="ab">
    <w:name w:val="header"/>
    <w:basedOn w:val="a"/>
    <w:pPr>
      <w:pBdr>
        <w:bottom w:val="single" w:sz="4" w:space="1" w:color="000000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c">
    <w:name w:val="footer"/>
    <w:basedOn w:val="a"/>
    <w:link w:val="Char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10">
    <w:name w:val="日期1"/>
    <w:basedOn w:val="a"/>
    <w:next w:val="a"/>
    <w:pPr>
      <w:spacing w:line="312" w:lineRule="atLeast"/>
      <w:textAlignment w:val="baseline"/>
    </w:pPr>
    <w:rPr>
      <w:rFonts w:ascii="Times New Roman" w:eastAsia="宋体" w:hAnsi="Times New Roman"/>
      <w:sz w:val="24"/>
      <w:szCs w:val="20"/>
    </w:rPr>
  </w:style>
  <w:style w:type="paragraph" w:customStyle="1" w:styleId="xl45">
    <w:name w:val="xl45"/>
    <w:basedOn w:val="a"/>
    <w:pPr>
      <w:widowControl/>
      <w:spacing w:before="280" w:after="280"/>
      <w:jc w:val="center"/>
      <w:textAlignment w:val="center"/>
    </w:pPr>
    <w:rPr>
      <w:rFonts w:ascii="幼圆" w:eastAsia="幼圆" w:hAnsi="幼圆"/>
      <w:sz w:val="24"/>
    </w:rPr>
  </w:style>
  <w:style w:type="paragraph" w:customStyle="1" w:styleId="xl40">
    <w:name w:val="xl40"/>
    <w:basedOn w:val="a"/>
    <w:pPr>
      <w:widowControl/>
      <w:spacing w:before="280" w:after="280"/>
      <w:jc w:val="center"/>
      <w:textAlignment w:val="top"/>
    </w:pPr>
    <w:rPr>
      <w:rFonts w:ascii="黑体" w:eastAsia="黑体" w:hAnsi="黑体"/>
      <w:sz w:val="36"/>
      <w:szCs w:val="36"/>
    </w:rPr>
  </w:style>
  <w:style w:type="paragraph" w:customStyle="1" w:styleId="xl26">
    <w:name w:val="xl26"/>
    <w:basedOn w:val="a"/>
    <w:pPr>
      <w:widowControl/>
      <w:spacing w:before="280" w:after="280"/>
      <w:jc w:val="left"/>
      <w:textAlignment w:val="center"/>
    </w:pPr>
    <w:rPr>
      <w:rFonts w:ascii="Courier New" w:eastAsia="宋体" w:hAnsi="Courier New" w:cs="Courier New"/>
      <w:sz w:val="24"/>
    </w:rPr>
  </w:style>
  <w:style w:type="paragraph" w:styleId="11">
    <w:name w:val="toc 1"/>
    <w:basedOn w:val="a"/>
    <w:next w:val="a"/>
  </w:style>
  <w:style w:type="paragraph" w:styleId="20">
    <w:name w:val="toc 2"/>
    <w:basedOn w:val="a"/>
    <w:next w:val="a"/>
    <w:pPr>
      <w:ind w:left="420"/>
    </w:pPr>
  </w:style>
  <w:style w:type="paragraph" w:styleId="ad">
    <w:name w:val="Body Text Indent"/>
    <w:basedOn w:val="a"/>
    <w:pPr>
      <w:spacing w:line="360" w:lineRule="auto"/>
      <w:ind w:firstLine="480"/>
    </w:pPr>
    <w:rPr>
      <w:rFonts w:ascii="Times New Roman" w:eastAsia="宋体" w:hAnsi="Times New Roman"/>
      <w:sz w:val="24"/>
    </w:rPr>
  </w:style>
  <w:style w:type="paragraph" w:styleId="30">
    <w:name w:val="toc 3"/>
    <w:basedOn w:val="a"/>
    <w:next w:val="a"/>
    <w:pPr>
      <w:ind w:left="840"/>
    </w:pPr>
  </w:style>
  <w:style w:type="paragraph" w:styleId="ae">
    <w:name w:val="Document Map"/>
    <w:basedOn w:val="a"/>
    <w:pPr>
      <w:shd w:val="clear" w:color="auto" w:fill="000080"/>
    </w:pPr>
  </w:style>
  <w:style w:type="paragraph" w:styleId="40">
    <w:name w:val="toc 4"/>
    <w:basedOn w:val="a"/>
    <w:next w:val="a"/>
    <w:pPr>
      <w:ind w:left="1260"/>
    </w:pPr>
  </w:style>
  <w:style w:type="paragraph" w:customStyle="1" w:styleId="af">
    <w:name w:val="表格内容"/>
    <w:basedOn w:val="a"/>
    <w:pPr>
      <w:suppressLineNumbers/>
    </w:pPr>
  </w:style>
  <w:style w:type="paragraph" w:customStyle="1" w:styleId="af0">
    <w:name w:val="表格标题"/>
    <w:basedOn w:val="af"/>
    <w:pPr>
      <w:jc w:val="center"/>
    </w:pPr>
    <w:rPr>
      <w:b/>
      <w:bCs/>
    </w:rPr>
  </w:style>
  <w:style w:type="paragraph" w:styleId="50">
    <w:name w:val="toc 5"/>
    <w:basedOn w:val="aa"/>
    <w:pPr>
      <w:tabs>
        <w:tab w:val="right" w:leader="dot" w:pos="8505"/>
      </w:tabs>
      <w:ind w:left="1132"/>
    </w:pPr>
  </w:style>
  <w:style w:type="paragraph" w:styleId="60">
    <w:name w:val="toc 6"/>
    <w:basedOn w:val="aa"/>
    <w:pPr>
      <w:tabs>
        <w:tab w:val="right" w:leader="dot" w:pos="8222"/>
      </w:tabs>
      <w:ind w:left="1415"/>
    </w:pPr>
  </w:style>
  <w:style w:type="paragraph" w:styleId="70">
    <w:name w:val="toc 7"/>
    <w:basedOn w:val="aa"/>
    <w:pPr>
      <w:tabs>
        <w:tab w:val="right" w:leader="dot" w:pos="7939"/>
      </w:tabs>
      <w:ind w:left="1698"/>
    </w:pPr>
  </w:style>
  <w:style w:type="paragraph" w:styleId="80">
    <w:name w:val="toc 8"/>
    <w:basedOn w:val="aa"/>
    <w:pPr>
      <w:tabs>
        <w:tab w:val="right" w:leader="dot" w:pos="7656"/>
      </w:tabs>
      <w:ind w:left="1981"/>
    </w:pPr>
  </w:style>
  <w:style w:type="paragraph" w:styleId="90">
    <w:name w:val="toc 9"/>
    <w:basedOn w:val="aa"/>
    <w:pPr>
      <w:tabs>
        <w:tab w:val="right" w:leader="dot" w:pos="7373"/>
      </w:tabs>
      <w:ind w:left="2264"/>
    </w:pPr>
  </w:style>
  <w:style w:type="paragraph" w:customStyle="1" w:styleId="100">
    <w:name w:val="内容目录 10"/>
    <w:basedOn w:val="aa"/>
    <w:pPr>
      <w:tabs>
        <w:tab w:val="right" w:leader="dot" w:pos="7090"/>
      </w:tabs>
      <w:ind w:left="2547"/>
    </w:pPr>
  </w:style>
  <w:style w:type="paragraph" w:customStyle="1" w:styleId="af1">
    <w:name w:val="左页眉"/>
    <w:basedOn w:val="a"/>
    <w:pPr>
      <w:suppressLineNumbers/>
      <w:tabs>
        <w:tab w:val="center" w:pos="4818"/>
        <w:tab w:val="right" w:pos="9637"/>
      </w:tabs>
    </w:pPr>
  </w:style>
  <w:style w:type="paragraph" w:styleId="af2">
    <w:name w:val="List Paragraph"/>
    <w:basedOn w:val="a"/>
    <w:uiPriority w:val="34"/>
    <w:qFormat/>
    <w:rsid w:val="00EB4C79"/>
    <w:pPr>
      <w:ind w:firstLineChars="200" w:firstLine="420"/>
    </w:pPr>
  </w:style>
  <w:style w:type="paragraph" w:styleId="af3">
    <w:name w:val="Balloon Text"/>
    <w:basedOn w:val="a"/>
    <w:link w:val="Char0"/>
    <w:uiPriority w:val="99"/>
    <w:semiHidden/>
    <w:unhideWhenUsed/>
    <w:rsid w:val="00F822F5"/>
    <w:rPr>
      <w:sz w:val="18"/>
      <w:szCs w:val="18"/>
    </w:rPr>
  </w:style>
  <w:style w:type="character" w:customStyle="1" w:styleId="Char0">
    <w:name w:val="批注框文本 Char"/>
    <w:basedOn w:val="a0"/>
    <w:link w:val="af3"/>
    <w:uiPriority w:val="99"/>
    <w:semiHidden/>
    <w:rsid w:val="00F822F5"/>
    <w:rPr>
      <w:rFonts w:ascii="Century" w:eastAsia="MS Mincho" w:hAnsi="Century"/>
      <w:kern w:val="1"/>
      <w:sz w:val="18"/>
      <w:szCs w:val="18"/>
      <w:lang w:eastAsia="ar-SA"/>
    </w:rPr>
  </w:style>
  <w:style w:type="character" w:customStyle="1" w:styleId="Char">
    <w:name w:val="页脚 Char"/>
    <w:basedOn w:val="a0"/>
    <w:link w:val="ac"/>
    <w:uiPriority w:val="99"/>
    <w:rsid w:val="006904E9"/>
    <w:rPr>
      <w:rFonts w:ascii="Century" w:eastAsia="MS Mincho" w:hAnsi="Century"/>
      <w:kern w:val="1"/>
      <w:sz w:val="18"/>
      <w:szCs w:val="18"/>
      <w:lang w:eastAsia="ar-SA"/>
    </w:rPr>
  </w:style>
  <w:style w:type="character" w:styleId="af4">
    <w:name w:val="Strong"/>
    <w:basedOn w:val="a0"/>
    <w:uiPriority w:val="22"/>
    <w:qFormat/>
    <w:rsid w:val="006D195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cn.vuejs.org/v2/guide/index.html" TargetMode="External"/><Relationship Id="rId13" Type="http://schemas.openxmlformats.org/officeDocument/2006/relationships/footer" Target="footer3.xml"/><Relationship Id="rId18" Type="http://schemas.openxmlformats.org/officeDocument/2006/relationships/oleObject" Target="embeddings/oleObject2.bin"/><Relationship Id="rId26" Type="http://schemas.openxmlformats.org/officeDocument/2006/relationships/oleObject" Target="embeddings/oleObject6.bin"/><Relationship Id="rId39" Type="http://schemas.openxmlformats.org/officeDocument/2006/relationships/header" Target="header8.xml"/><Relationship Id="rId3" Type="http://schemas.microsoft.com/office/2007/relationships/stylesWithEffects" Target="stylesWithEffects.xml"/><Relationship Id="rId21" Type="http://schemas.openxmlformats.org/officeDocument/2006/relationships/image" Target="media/image5.emf"/><Relationship Id="rId34" Type="http://schemas.openxmlformats.org/officeDocument/2006/relationships/footer" Target="footer6.xm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image" Target="media/image3.emf"/><Relationship Id="rId25" Type="http://schemas.openxmlformats.org/officeDocument/2006/relationships/image" Target="media/image7.emf"/><Relationship Id="rId33" Type="http://schemas.openxmlformats.org/officeDocument/2006/relationships/header" Target="header5.xml"/><Relationship Id="rId38" Type="http://schemas.openxmlformats.org/officeDocument/2006/relationships/footer" Target="footer8.xml"/><Relationship Id="rId2" Type="http://schemas.openxmlformats.org/officeDocument/2006/relationships/styles" Target="styles.xml"/><Relationship Id="rId16" Type="http://schemas.openxmlformats.org/officeDocument/2006/relationships/image" Target="media/image2.png"/><Relationship Id="rId20" Type="http://schemas.openxmlformats.org/officeDocument/2006/relationships/oleObject" Target="embeddings/oleObject3.bin"/><Relationship Id="rId29" Type="http://schemas.openxmlformats.org/officeDocument/2006/relationships/header" Target="header3.xml"/><Relationship Id="rId41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5.bin"/><Relationship Id="rId32" Type="http://schemas.openxmlformats.org/officeDocument/2006/relationships/footer" Target="footer5.xml"/><Relationship Id="rId37" Type="http://schemas.openxmlformats.org/officeDocument/2006/relationships/footer" Target="footer7.xml"/><Relationship Id="rId40" Type="http://schemas.openxmlformats.org/officeDocument/2006/relationships/footer" Target="footer9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6.emf"/><Relationship Id="rId28" Type="http://schemas.openxmlformats.org/officeDocument/2006/relationships/oleObject" Target="embeddings/oleObject7.bin"/><Relationship Id="rId36" Type="http://schemas.openxmlformats.org/officeDocument/2006/relationships/header" Target="header7.xml"/><Relationship Id="rId10" Type="http://schemas.openxmlformats.org/officeDocument/2006/relationships/footer" Target="footer1.xml"/><Relationship Id="rId19" Type="http://schemas.openxmlformats.org/officeDocument/2006/relationships/image" Target="media/image4.emf"/><Relationship Id="rId31" Type="http://schemas.openxmlformats.org/officeDocument/2006/relationships/footer" Target="footer4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1.emf"/><Relationship Id="rId22" Type="http://schemas.openxmlformats.org/officeDocument/2006/relationships/oleObject" Target="embeddings/oleObject4.bin"/><Relationship Id="rId27" Type="http://schemas.openxmlformats.org/officeDocument/2006/relationships/image" Target="media/image8.emf"/><Relationship Id="rId30" Type="http://schemas.openxmlformats.org/officeDocument/2006/relationships/header" Target="header4.xml"/><Relationship Id="rId35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</TotalTime>
  <Pages>13</Pages>
  <Words>682</Words>
  <Characters>3889</Characters>
  <Application>Microsoft Office Word</Application>
  <DocSecurity>0</DocSecurity>
  <Lines>32</Lines>
  <Paragraphs>9</Paragraphs>
  <ScaleCrop>false</ScaleCrop>
  <Company/>
  <LinksUpToDate>false</LinksUpToDate>
  <CharactersWithSpaces>4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密级：秘密</dc:title>
  <dc:creator>彭耀东</dc:creator>
  <cp:lastModifiedBy>Q</cp:lastModifiedBy>
  <cp:revision>16</cp:revision>
  <cp:lastPrinted>1900-12-31T16:00:00Z</cp:lastPrinted>
  <dcterms:created xsi:type="dcterms:W3CDTF">2017-08-08T11:20:00Z</dcterms:created>
  <dcterms:modified xsi:type="dcterms:W3CDTF">2017-08-08T16:04:00Z</dcterms:modified>
</cp:coreProperties>
</file>